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938A23A" w14:textId="77777777" w:rsidR="001E41F3" w:rsidRDefault="001E41F3">
      <w:pPr>
        <w:pStyle w:val="CRCoverPage"/>
        <w:tabs>
          <w:tab w:val="right" w:pos="9639"/>
        </w:tabs>
        <w:spacing w:after="0"/>
        <w:rPr>
          <w:b/>
          <w:i/>
          <w:noProof/>
          <w:sz w:val="28"/>
        </w:rPr>
      </w:pPr>
      <w:r>
        <w:rPr>
          <w:b/>
          <w:noProof/>
          <w:sz w:val="24"/>
        </w:rPr>
        <w:t>3GPP TSG-</w:t>
      </w:r>
      <w:fldSimple w:instr=" DOCPROPERTY  TSG/WGRef  \* MERGEFORMAT ">
        <w:r w:rsidR="003609EF">
          <w:rPr>
            <w:b/>
            <w:noProof/>
            <w:sz w:val="24"/>
          </w:rPr>
          <w:t>SA4</w:t>
        </w:r>
      </w:fldSimple>
      <w:r w:rsidR="00C66BA2">
        <w:rPr>
          <w:b/>
          <w:noProof/>
          <w:sz w:val="24"/>
        </w:rPr>
        <w:t xml:space="preserve"> </w:t>
      </w:r>
      <w:r>
        <w:rPr>
          <w:b/>
          <w:noProof/>
          <w:sz w:val="24"/>
        </w:rPr>
        <w:t>Meeting #</w:t>
      </w:r>
      <w:fldSimple w:instr=" DOCPROPERTY  MtgSeq  \* MERGEFORMAT ">
        <w:r w:rsidR="00EB09B7" w:rsidRPr="00EB09B7">
          <w:rPr>
            <w:b/>
            <w:noProof/>
            <w:sz w:val="24"/>
          </w:rPr>
          <w:t>122</w:t>
        </w:r>
      </w:fldSimple>
      <w:r w:rsidR="00C60F05">
        <w:fldChar w:fldCharType="begin"/>
      </w:r>
      <w:r w:rsidR="00C60F05">
        <w:instrText xml:space="preserve"> DOCPROPERTY  MtgTitle  \* MERGEFORMAT </w:instrText>
      </w:r>
      <w:r w:rsidR="00C60F05">
        <w:fldChar w:fldCharType="end"/>
      </w:r>
      <w:r>
        <w:rPr>
          <w:b/>
          <w:i/>
          <w:noProof/>
          <w:sz w:val="28"/>
        </w:rPr>
        <w:tab/>
      </w:r>
      <w:fldSimple w:instr=" DOCPROPERTY  Tdoc#  \* MERGEFORMAT ">
        <w:r w:rsidR="00E13F3D" w:rsidRPr="00E13F3D">
          <w:rPr>
            <w:b/>
            <w:i/>
            <w:noProof/>
            <w:sz w:val="28"/>
          </w:rPr>
          <w:t>S4-230038</w:t>
        </w:r>
      </w:fldSimple>
    </w:p>
    <w:p w14:paraId="7CB45193" w14:textId="77777777" w:rsidR="001E41F3" w:rsidRDefault="00A7577A" w:rsidP="005E2C44">
      <w:pPr>
        <w:pStyle w:val="CRCoverPage"/>
        <w:outlineLvl w:val="0"/>
        <w:rPr>
          <w:b/>
          <w:noProof/>
          <w:sz w:val="24"/>
        </w:rPr>
      </w:pPr>
      <w:fldSimple w:instr=" DOCPROPERTY  Location  \* MERGEFORMAT ">
        <w:r w:rsidR="003609EF" w:rsidRPr="00BA51D9">
          <w:rPr>
            <w:b/>
            <w:noProof/>
            <w:sz w:val="24"/>
          </w:rPr>
          <w:t>Athens</w:t>
        </w:r>
      </w:fldSimple>
      <w:r w:rsidR="001E41F3">
        <w:rPr>
          <w:b/>
          <w:noProof/>
          <w:sz w:val="24"/>
        </w:rPr>
        <w:t xml:space="preserve">, </w:t>
      </w:r>
      <w:fldSimple w:instr=" DOCPROPERTY  Country  \* MERGEFORMAT ">
        <w:r w:rsidR="003609EF" w:rsidRPr="00BA51D9">
          <w:rPr>
            <w:b/>
            <w:noProof/>
            <w:sz w:val="24"/>
          </w:rPr>
          <w:t>Greece</w:t>
        </w:r>
      </w:fldSimple>
      <w:r w:rsidR="001E41F3">
        <w:rPr>
          <w:b/>
          <w:noProof/>
          <w:sz w:val="24"/>
        </w:rPr>
        <w:t xml:space="preserve">, </w:t>
      </w:r>
      <w:fldSimple w:instr=" DOCPROPERTY  StartDate  \* MERGEFORMAT ">
        <w:r w:rsidR="003609EF" w:rsidRPr="00BA51D9">
          <w:rPr>
            <w:b/>
            <w:noProof/>
            <w:sz w:val="24"/>
          </w:rPr>
          <w:t>20th Feb 2023</w:t>
        </w:r>
      </w:fldSimple>
      <w:r w:rsidR="00547111">
        <w:rPr>
          <w:b/>
          <w:noProof/>
          <w:sz w:val="24"/>
        </w:rPr>
        <w:t xml:space="preserve"> - </w:t>
      </w:r>
      <w:fldSimple w:instr=" DOCPROPERTY  EndDate  \* MERGEFORMAT ">
        <w:r w:rsidR="003609EF" w:rsidRPr="00BA51D9">
          <w:rPr>
            <w:b/>
            <w:noProof/>
            <w:sz w:val="24"/>
          </w:rPr>
          <w:t>24th Feb 2023</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2DB5900C" w:rsidR="001E41F3" w:rsidRDefault="00305409" w:rsidP="00E34898">
            <w:pPr>
              <w:pStyle w:val="CRCoverPage"/>
              <w:spacing w:after="0"/>
              <w:jc w:val="right"/>
              <w:rPr>
                <w:i/>
                <w:noProof/>
              </w:rPr>
            </w:pPr>
            <w:r>
              <w:rPr>
                <w:i/>
                <w:noProof/>
                <w:sz w:val="14"/>
              </w:rPr>
              <w:t>CR-Form-v</w:t>
            </w:r>
            <w:r w:rsidR="008863B9">
              <w:rPr>
                <w:i/>
                <w:noProof/>
                <w:sz w:val="14"/>
              </w:rPr>
              <w:t>12.</w:t>
            </w:r>
            <w:r w:rsidR="001A2CA0">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7777777" w:rsidR="001E41F3" w:rsidRPr="00410371" w:rsidRDefault="00A7577A" w:rsidP="00E13F3D">
            <w:pPr>
              <w:pStyle w:val="CRCoverPage"/>
              <w:spacing w:after="0"/>
              <w:jc w:val="right"/>
              <w:rPr>
                <w:b/>
                <w:noProof/>
                <w:sz w:val="28"/>
              </w:rPr>
            </w:pPr>
            <w:fldSimple w:instr=" DOCPROPERTY  Spec#  \* MERGEFORMAT ">
              <w:r w:rsidR="00E13F3D" w:rsidRPr="00410371">
                <w:rPr>
                  <w:b/>
                  <w:noProof/>
                  <w:sz w:val="28"/>
                </w:rPr>
                <w:t>26.114</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7777777" w:rsidR="001E41F3" w:rsidRPr="00410371" w:rsidRDefault="00A7577A" w:rsidP="00547111">
            <w:pPr>
              <w:pStyle w:val="CRCoverPage"/>
              <w:spacing w:after="0"/>
              <w:rPr>
                <w:noProof/>
              </w:rPr>
            </w:pPr>
            <w:fldSimple w:instr=" DOCPROPERTY  Cr#  \* MERGEFORMAT ">
              <w:r w:rsidR="00E13F3D" w:rsidRPr="00410371">
                <w:rPr>
                  <w:b/>
                  <w:noProof/>
                  <w:sz w:val="28"/>
                </w:rPr>
                <w:t>0530</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7777777" w:rsidR="001E41F3" w:rsidRPr="00410371" w:rsidRDefault="00A7577A" w:rsidP="00E13F3D">
            <w:pPr>
              <w:pStyle w:val="CRCoverPage"/>
              <w:spacing w:after="0"/>
              <w:jc w:val="center"/>
              <w:rPr>
                <w:b/>
                <w:noProof/>
              </w:rPr>
            </w:pPr>
            <w:fldSimple w:instr=" DOCPROPERTY  Revision  \* MERGEFORMAT ">
              <w:r w:rsidR="00E13F3D" w:rsidRPr="00410371">
                <w:rPr>
                  <w:b/>
                  <w:noProof/>
                  <w:sz w:val="28"/>
                </w:rPr>
                <w:t>4</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7777777" w:rsidR="001E41F3" w:rsidRPr="00410371" w:rsidRDefault="00A7577A">
            <w:pPr>
              <w:pStyle w:val="CRCoverPage"/>
              <w:spacing w:after="0"/>
              <w:jc w:val="center"/>
              <w:rPr>
                <w:noProof/>
                <w:sz w:val="28"/>
              </w:rPr>
            </w:pPr>
            <w:fldSimple w:instr=" DOCPROPERTY  Version  \* MERGEFORMAT ">
              <w:r w:rsidR="00E13F3D" w:rsidRPr="00410371">
                <w:rPr>
                  <w:b/>
                  <w:noProof/>
                  <w:sz w:val="28"/>
                </w:rPr>
                <w:t>18.1.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E96CF57" w:rsidR="00F25D98" w:rsidRDefault="00F7184D"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A9D2D12" w:rsidR="00F25D98" w:rsidRDefault="00F7184D"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7777777" w:rsidR="001E41F3" w:rsidRDefault="00A7577A">
            <w:pPr>
              <w:pStyle w:val="CRCoverPage"/>
              <w:spacing w:after="0"/>
              <w:ind w:left="100"/>
              <w:rPr>
                <w:noProof/>
              </w:rPr>
            </w:pPr>
            <w:fldSimple w:instr=" DOCPROPERTY  CrTitle  \* MERGEFORMAT ">
              <w:r w:rsidR="002640DD">
                <w:t>Adding 3gpp-req-app attribute to SDP negotiation of IMS data channels</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23678E33" w:rsidR="001E41F3" w:rsidRDefault="00A7577A">
            <w:pPr>
              <w:pStyle w:val="CRCoverPage"/>
              <w:spacing w:after="0"/>
              <w:ind w:left="100"/>
              <w:rPr>
                <w:noProof/>
              </w:rPr>
            </w:pPr>
            <w:fldSimple w:instr=" DOCPROPERTY  SourceIfWg  \* MERGEFORMAT ">
              <w:r w:rsidR="00E13F3D">
                <w:rPr>
                  <w:noProof/>
                </w:rPr>
                <w:t>Qualcomm Europe Inc. Sweden</w:t>
              </w:r>
            </w:fldSimple>
            <w:r w:rsidR="00E3673B">
              <w:rPr>
                <w:noProof/>
              </w:rPr>
              <w:t xml:space="preserve">, </w:t>
            </w:r>
            <w:fldSimple w:instr=" DOCPROPERTY  SourceIfWg  \* MERGEFORMAT ">
              <w:r w:rsidR="00E3673B">
                <w:rPr>
                  <w:noProof/>
                </w:rPr>
                <w:t>Ericsson LM</w:t>
              </w:r>
            </w:fldSimple>
            <w:ins w:id="1" w:author="Hyunkoo Yang (Samsung2)" w:date="2023-02-22T01:08:00Z">
              <w:r w:rsidR="00FC681E">
                <w:rPr>
                  <w:noProof/>
                </w:rPr>
                <w:t>, Samsung Electronics Co.,</w:t>
              </w:r>
            </w:ins>
            <w:ins w:id="2" w:author="Hyunkoo Yang (Samsung2)" w:date="2023-02-22T01:09:00Z">
              <w:r w:rsidR="00FC681E">
                <w:rPr>
                  <w:noProof/>
                </w:rPr>
                <w:t xml:space="preserve"> Ltd.</w:t>
              </w:r>
            </w:ins>
            <w:bookmarkStart w:id="3" w:name="_GoBack"/>
            <w:bookmarkEnd w:id="3"/>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7777777" w:rsidR="001E41F3" w:rsidRDefault="00C60F05" w:rsidP="00547111">
            <w:pPr>
              <w:pStyle w:val="CRCoverPage"/>
              <w:spacing w:after="0"/>
              <w:ind w:left="100"/>
              <w:rPr>
                <w:noProof/>
              </w:rPr>
            </w:pPr>
            <w:r>
              <w:fldChar w:fldCharType="begin"/>
            </w:r>
            <w:r>
              <w:instrText xml:space="preserve"> DOCPROPERTY  SourceIfTsg  \* MERGEFORMAT </w:instrText>
            </w:r>
            <w:r>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7777777" w:rsidR="001E41F3" w:rsidRDefault="00A7577A">
            <w:pPr>
              <w:pStyle w:val="CRCoverPage"/>
              <w:spacing w:after="0"/>
              <w:ind w:left="100"/>
              <w:rPr>
                <w:noProof/>
              </w:rPr>
            </w:pPr>
            <w:fldSimple w:instr=" DOCPROPERTY  RelatedWis  \* MERGEFORMAT ">
              <w:r w:rsidR="00E13F3D">
                <w:rPr>
                  <w:noProof/>
                </w:rPr>
                <w:t>TEI18</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6B24E68" w:rsidR="001E41F3" w:rsidRDefault="00C60F05">
            <w:pPr>
              <w:pStyle w:val="CRCoverPage"/>
              <w:spacing w:after="0"/>
              <w:ind w:left="100"/>
              <w:rPr>
                <w:noProof/>
              </w:rPr>
            </w:pPr>
            <w:r>
              <w:fldChar w:fldCharType="begin"/>
            </w:r>
            <w:r>
              <w:instrText xml:space="preserve"> DOCPROPERTY  ResDate  \* MERGEFORMAT </w:instrText>
            </w:r>
            <w:r>
              <w:fldChar w:fldCharType="end"/>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7777777" w:rsidR="001E41F3" w:rsidRDefault="00A7577A" w:rsidP="00D24991">
            <w:pPr>
              <w:pStyle w:val="CRCoverPage"/>
              <w:spacing w:after="0"/>
              <w:ind w:left="100" w:right="-609"/>
              <w:rPr>
                <w:b/>
                <w:noProof/>
              </w:rPr>
            </w:pPr>
            <w:fldSimple w:instr=" DOCPROPERTY  Cat  \* MERGEFORMAT ">
              <w:r w:rsidR="00D24991">
                <w:rPr>
                  <w:b/>
                  <w:noProof/>
                </w:rPr>
                <w:t>B</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7777777" w:rsidR="001E41F3" w:rsidRDefault="00A7577A">
            <w:pPr>
              <w:pStyle w:val="CRCoverPage"/>
              <w:spacing w:after="0"/>
              <w:ind w:left="100"/>
              <w:rPr>
                <w:noProof/>
              </w:rPr>
            </w:pPr>
            <w:fldSimple w:instr=" DOCPROPERTY  Release  \* MERGEFORMAT ">
              <w:r w:rsidR="00D24991">
                <w:rPr>
                  <w:noProof/>
                </w:rPr>
                <w:t>Rel-18</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CF16BFB"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1A2CA0">
              <w:rPr>
                <w:i/>
                <w:noProof/>
                <w:sz w:val="18"/>
              </w:rPr>
              <w:br/>
              <w:t>Rel-19</w:t>
            </w:r>
            <w:r w:rsidR="001A2CA0">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62AF8917" w:rsidR="001E41F3" w:rsidRDefault="00D512A2">
            <w:pPr>
              <w:pStyle w:val="CRCoverPage"/>
              <w:spacing w:after="0"/>
              <w:ind w:left="100"/>
              <w:rPr>
                <w:noProof/>
              </w:rPr>
            </w:pPr>
            <w:r>
              <w:rPr>
                <w:noProof/>
                <w:lang w:val="fr-FR"/>
              </w:rPr>
              <w:t xml:space="preserve">How data channels are bound to applications retrieved by UEs in a DCMTSI call is under-specified in TS 26.114. The UEs need the ability to identify the applications that are requesting which data channels are to be established. The inclusion of an application identification in the SDP offer and answer would resolve ambiguities and address other requirements discussed in </w:t>
            </w:r>
            <w:r>
              <w:rPr>
                <w:rFonts w:cs="Arial"/>
              </w:rPr>
              <w:t>S4-221243/S2-2209617</w:t>
            </w:r>
            <w:r>
              <w:rPr>
                <w:noProof/>
                <w:lang w:val="fr-FR"/>
              </w:rPr>
              <w:t xml:space="preserve">. As next step to the discussion in </w:t>
            </w:r>
            <w:r w:rsidRPr="00995B09">
              <w:rPr>
                <w:noProof/>
                <w:lang w:val="fr-FR"/>
              </w:rPr>
              <w:t>S4-221556</w:t>
            </w:r>
            <w:r>
              <w:rPr>
                <w:noProof/>
                <w:lang w:val="fr-FR"/>
              </w:rPr>
              <w:t xml:space="preserve">, this CR captures the changes to TS 26.114 </w:t>
            </w:r>
            <w:r>
              <w:rPr>
                <w:rFonts w:cs="Arial"/>
                <w:szCs w:val="24"/>
                <w:lang w:val="en-US" w:eastAsia="ja-JP"/>
              </w:rPr>
              <w:t xml:space="preserve">to </w:t>
            </w:r>
            <w:r>
              <w:rPr>
                <w:noProof/>
                <w:lang w:val="fr-FR"/>
              </w:rPr>
              <w:t>provide the application identification information via the SDP</w:t>
            </w:r>
            <w:r>
              <w:rPr>
                <w:rFonts w:cs="Arial"/>
                <w:szCs w:val="24"/>
                <w:lang w:val="en-US" w:eastAsia="ja-JP"/>
              </w:rPr>
              <w:t>.</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6E5F41FF" w:rsidR="001E41F3" w:rsidRDefault="005E7204">
            <w:pPr>
              <w:pStyle w:val="CRCoverPage"/>
              <w:spacing w:after="0"/>
              <w:ind w:left="100"/>
              <w:rPr>
                <w:noProof/>
              </w:rPr>
            </w:pPr>
            <w:r>
              <w:rPr>
                <w:noProof/>
                <w:lang w:val="fr-FR"/>
              </w:rPr>
              <w:t>Defines</w:t>
            </w:r>
            <w:r w:rsidR="0010739F">
              <w:rPr>
                <w:noProof/>
                <w:lang w:val="fr-FR"/>
              </w:rPr>
              <w:t xml:space="preserve"> an attribute to the SDP offer/answer exchanges to enable UEs to identify applications and bind them to the data channels established for the respective applications.</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51B2056" w:rsidR="001E41F3" w:rsidRDefault="00CC3EF0">
            <w:pPr>
              <w:pStyle w:val="CRCoverPage"/>
              <w:spacing w:after="0"/>
              <w:ind w:left="100"/>
              <w:rPr>
                <w:noProof/>
              </w:rPr>
            </w:pPr>
            <w:r>
              <w:rPr>
                <w:noProof/>
                <w:lang w:val="fr-FR"/>
              </w:rPr>
              <w:t>Binding offer and aswers to applications on the two UEs on a call that includes IMS data channels will remain under-specified.</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6F1EC6E7" w:rsidR="001E41F3" w:rsidRDefault="009C1A29">
            <w:pPr>
              <w:pStyle w:val="CRCoverPage"/>
              <w:spacing w:after="0"/>
              <w:ind w:left="100"/>
              <w:rPr>
                <w:noProof/>
              </w:rPr>
            </w:pPr>
            <w:r w:rsidRPr="0061563F">
              <w:rPr>
                <w:noProof/>
                <w:lang w:eastAsia="fr-FR"/>
              </w:rPr>
              <w:t>6.2.10.1, 6.2.10.2, A.17, adds 6.2.12 and M1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0960FAF2" w:rsidR="001E41F3" w:rsidRDefault="009C1A29">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887CCAF" w:rsidR="001E41F3" w:rsidRDefault="009C1A29">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3CC44D4F" w:rsidR="001E41F3" w:rsidRDefault="009C1A29">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A9DC4BB" w:rsidR="008863B9" w:rsidRDefault="007D71AE">
            <w:pPr>
              <w:pStyle w:val="CRCoverPage"/>
              <w:spacing w:after="0"/>
              <w:ind w:left="100"/>
              <w:rPr>
                <w:noProof/>
              </w:rPr>
            </w:pPr>
            <w:r>
              <w:rPr>
                <w:noProof/>
              </w:rPr>
              <w:t xml:space="preserve">Revision 4 of </w:t>
            </w:r>
            <w:r w:rsidRPr="00833D07">
              <w:rPr>
                <w:noProof/>
              </w:rPr>
              <w:t>S4-2213</w:t>
            </w:r>
            <w:r>
              <w:rPr>
                <w:noProof/>
              </w:rPr>
              <w:t>49</w:t>
            </w:r>
          </w:p>
        </w:tc>
      </w:tr>
    </w:tbl>
    <w:p w14:paraId="17759814" w14:textId="77777777" w:rsidR="001E41F3" w:rsidRDefault="001E41F3">
      <w:pPr>
        <w:pStyle w:val="CRCoverPage"/>
        <w:spacing w:after="0"/>
        <w:rPr>
          <w:noProof/>
          <w:sz w:val="8"/>
          <w:szCs w:val="8"/>
        </w:rPr>
      </w:pPr>
    </w:p>
    <w:p w14:paraId="44FF3921" w14:textId="77777777" w:rsidR="001E41F3" w:rsidRDefault="001E41F3">
      <w:pPr>
        <w:rPr>
          <w:noProof/>
        </w:rPr>
      </w:pPr>
    </w:p>
    <w:p w14:paraId="1557EA72" w14:textId="1282F50A" w:rsidR="000C4E23" w:rsidRDefault="000C4E23">
      <w:pPr>
        <w:rPr>
          <w:noProof/>
        </w:rPr>
        <w:sectPr w:rsidR="000C4E23">
          <w:headerReference w:type="even" r:id="rId11"/>
          <w:footnotePr>
            <w:numRestart w:val="eachSect"/>
          </w:footnotePr>
          <w:pgSz w:w="11907" w:h="16840" w:code="9"/>
          <w:pgMar w:top="1418" w:right="1134" w:bottom="1134" w:left="1134" w:header="680" w:footer="567" w:gutter="0"/>
          <w:cols w:space="720"/>
        </w:sectPr>
      </w:pPr>
    </w:p>
    <w:tbl>
      <w:tblPr>
        <w:tblStyle w:val="af1"/>
        <w:tblW w:w="0" w:type="auto"/>
        <w:tblLook w:val="04A0" w:firstRow="1" w:lastRow="0" w:firstColumn="1" w:lastColumn="0" w:noHBand="0" w:noVBand="1"/>
      </w:tblPr>
      <w:tblGrid>
        <w:gridCol w:w="9629"/>
      </w:tblGrid>
      <w:tr w:rsidR="000C4E23" w14:paraId="11E733A2" w14:textId="77777777" w:rsidTr="0040743C">
        <w:tc>
          <w:tcPr>
            <w:tcW w:w="9629" w:type="dxa"/>
            <w:tcBorders>
              <w:top w:val="nil"/>
              <w:left w:val="nil"/>
              <w:bottom w:val="nil"/>
              <w:right w:val="nil"/>
            </w:tcBorders>
            <w:shd w:val="clear" w:color="auto" w:fill="D9D9D9" w:themeFill="background1" w:themeFillShade="D9"/>
          </w:tcPr>
          <w:p w14:paraId="5239E3DB" w14:textId="1349D527" w:rsidR="000C4E23" w:rsidRPr="00E141E1" w:rsidRDefault="000C4E23" w:rsidP="0040743C">
            <w:pPr>
              <w:jc w:val="center"/>
              <w:rPr>
                <w:b/>
                <w:bCs/>
                <w:noProof/>
              </w:rPr>
            </w:pPr>
            <w:r>
              <w:rPr>
                <w:b/>
                <w:bCs/>
                <w:noProof/>
              </w:rPr>
              <w:lastRenderedPageBreak/>
              <w:t>1st Change</w:t>
            </w:r>
          </w:p>
        </w:tc>
      </w:tr>
    </w:tbl>
    <w:p w14:paraId="3F960EF4" w14:textId="77777777" w:rsidR="00313F28" w:rsidRPr="00567618" w:rsidRDefault="00313F28" w:rsidP="00313F28">
      <w:pPr>
        <w:pStyle w:val="3"/>
      </w:pPr>
      <w:bookmarkStart w:id="4" w:name="_Toc36228145"/>
      <w:bookmarkStart w:id="5" w:name="_Toc36228772"/>
      <w:bookmarkStart w:id="6" w:name="_Toc68847091"/>
      <w:bookmarkStart w:id="7" w:name="_Toc74611026"/>
      <w:bookmarkStart w:id="8" w:name="_Toc75566305"/>
      <w:bookmarkStart w:id="9" w:name="_Toc89789856"/>
      <w:bookmarkStart w:id="10" w:name="_Toc99466491"/>
      <w:bookmarkStart w:id="11" w:name="_Toc123573262"/>
      <w:r w:rsidRPr="00567618">
        <w:t>6.2.10</w:t>
      </w:r>
      <w:r w:rsidRPr="00567618">
        <w:tab/>
        <w:t>Data channel</w:t>
      </w:r>
      <w:bookmarkEnd w:id="4"/>
      <w:bookmarkEnd w:id="5"/>
      <w:bookmarkEnd w:id="6"/>
      <w:bookmarkEnd w:id="7"/>
      <w:bookmarkEnd w:id="8"/>
      <w:bookmarkEnd w:id="9"/>
      <w:bookmarkEnd w:id="10"/>
      <w:bookmarkEnd w:id="11"/>
    </w:p>
    <w:p w14:paraId="7AC87670" w14:textId="77777777" w:rsidR="00313F28" w:rsidRPr="00567618" w:rsidRDefault="00313F28" w:rsidP="00313F28">
      <w:pPr>
        <w:pStyle w:val="4"/>
      </w:pPr>
      <w:bookmarkStart w:id="12" w:name="_Toc123573263"/>
      <w:r w:rsidRPr="00443A17">
        <w:t>6.2.10.1</w:t>
      </w:r>
      <w:r w:rsidRPr="00443A17">
        <w:tab/>
        <w:t>General</w:t>
      </w:r>
      <w:bookmarkEnd w:id="12"/>
    </w:p>
    <w:p w14:paraId="777491AF" w14:textId="77777777" w:rsidR="00313F28" w:rsidRPr="00567618" w:rsidRDefault="00313F28" w:rsidP="00313F28">
      <w:r w:rsidRPr="00567618">
        <w:t xml:space="preserve">Support of data channel media is optional for an MTSI client and an MTSI client in terminal. For brevity, an MTSI client supporting data channel is henceforth denoted as a DCMTSI client or DCMTSI client in terminal, respectively. </w:t>
      </w:r>
    </w:p>
    <w:p w14:paraId="4E05CF19" w14:textId="77777777" w:rsidR="00313F28" w:rsidRPr="00567618" w:rsidRDefault="00313F28" w:rsidP="00313F28">
      <w:r w:rsidRPr="00567618">
        <w:t>To indicate support for the procedures in this clause, a DCMTSI client shall when including media feature tags as specified in TS</w:t>
      </w:r>
      <w:r>
        <w:t> </w:t>
      </w:r>
      <w:r w:rsidRPr="00567618">
        <w:t>24.229</w:t>
      </w:r>
      <w:r>
        <w:t> </w:t>
      </w:r>
      <w:r w:rsidRPr="00567618">
        <w:t xml:space="preserve">[7] include a +sip.app-subtype media feature tag, as specified by </w:t>
      </w:r>
      <w:r>
        <w:t>RFC </w:t>
      </w:r>
      <w:r w:rsidRPr="00567618">
        <w:t>5688</w:t>
      </w:r>
      <w:r>
        <w:t> </w:t>
      </w:r>
      <w:r w:rsidRPr="00567618">
        <w:t>[177], with a value of "webrtc-datachannel" (the application media format used by</w:t>
      </w:r>
      <w:r>
        <w:t> </w:t>
      </w:r>
      <w:r w:rsidRPr="00567618">
        <w:t>[172]), regardless of data channel media being part of the SDP or not.</w:t>
      </w:r>
    </w:p>
    <w:p w14:paraId="4FE6DAE8" w14:textId="77777777" w:rsidR="00313F28" w:rsidRPr="00567618" w:rsidRDefault="00313F28" w:rsidP="00313F28">
      <w:r w:rsidRPr="00567618">
        <w:t>One or more data channel SDP media descriptions formatted according to</w:t>
      </w:r>
      <w:r>
        <w:t> </w:t>
      </w:r>
      <w:r w:rsidRPr="00567618">
        <w:t>[172] may be added to the SDP, alongside other SDP media descriptions such as e.g. speech, video, and text. A data channel SDP media description must not be placed before the first SDP speech media description. SDP examples are provided in Annex A.17.</w:t>
      </w:r>
    </w:p>
    <w:p w14:paraId="6668D48A" w14:textId="77777777" w:rsidR="00313F28" w:rsidRPr="00567618" w:rsidRDefault="00313F28" w:rsidP="00313F28">
      <w:r w:rsidRPr="00567618">
        <w:t>If data channels are used in a session, the session setup shall determine the applicable bandwidth limit(s) as defined in clause</w:t>
      </w:r>
      <w:r>
        <w:t> </w:t>
      </w:r>
      <w:r w:rsidRPr="00567618">
        <w:t>6.2.5.</w:t>
      </w:r>
    </w:p>
    <w:p w14:paraId="5EAE9F4D" w14:textId="77777777" w:rsidR="00313F28" w:rsidRPr="00567618" w:rsidRDefault="00313F28" w:rsidP="00313F28">
      <w:r w:rsidRPr="00567618">
        <w:t>Multiple data channels may be mapped to a single data channel SDP media description, each with a corresponding "a=dcmap" SDP attribute and stream IDs that are unique within that media description. There is no limit to the number of data channels in an SDP media description, but the aggregate of all defined data channels must keep within the set bandwidth limit and care should be taken to avoid excessive SDP size. If the session is re-negotiated to include a changed number of data channels in an SDP media description, the bandwith limit may either be kept constant, changing the share of bandwidth available to each individual data channel, or the bandwidth limit may be changed to accommodate the changed number of data channels, keeping individual data channel bandwidth shares. Regardless of what approach is used when changing number of used data channels in a media description, the aggregate of all defined data channels must keep within the re-negotiated bandwidth limit.</w:t>
      </w:r>
    </w:p>
    <w:p w14:paraId="6C223FC3" w14:textId="77777777" w:rsidR="00313F28" w:rsidRPr="00567618" w:rsidRDefault="00313F28" w:rsidP="00313F28">
      <w:r w:rsidRPr="00567618">
        <w:t xml:space="preserve">If there is a need to use data channels with either different transport IP addresses, different UDP ports, or different SCTP ports, separate data channel SDP media descriptions must be used, as IP address, UDP port and SCTP port are all constant per SDP media description. Multiple SCTP associations for a single channel, commonly denoted as "multi-homing", defined in </w:t>
      </w:r>
      <w:r>
        <w:t>IETF RFC </w:t>
      </w:r>
      <w:r w:rsidRPr="00567618">
        <w:t>4960</w:t>
      </w:r>
      <w:r>
        <w:t> </w:t>
      </w:r>
      <w:r w:rsidRPr="00567618">
        <w:t>[173] for reasons of redundancy and basically using one destination transport address at a time, is not described for use with WebRTC data channel and must therefore not be used in this specification.</w:t>
      </w:r>
    </w:p>
    <w:p w14:paraId="78F5002A" w14:textId="77777777" w:rsidR="00313F28" w:rsidRPr="00567618" w:rsidRDefault="00313F28" w:rsidP="00313F28">
      <w:pPr>
        <w:pStyle w:val="NO"/>
      </w:pPr>
      <w:r w:rsidRPr="00567618">
        <w:t>NOTE</w:t>
      </w:r>
      <w:r>
        <w:t> </w:t>
      </w:r>
      <w:r w:rsidRPr="00567618">
        <w:t>1:</w:t>
      </w:r>
      <w:r w:rsidRPr="00567618">
        <w:tab/>
        <w:t>The main reasons to not specify multi-homing are because it cannot use the needed separation of signalling paths for redundancy purposes in the applicable usage scenarios, and it is also not considered feasible when using SCTP on top of DTLS.</w:t>
      </w:r>
    </w:p>
    <w:p w14:paraId="6A1453DA" w14:textId="77777777" w:rsidR="00313F28" w:rsidRDefault="00313F28" w:rsidP="00313F28">
      <w:pPr>
        <w:overflowPunct w:val="0"/>
        <w:autoSpaceDE w:val="0"/>
        <w:autoSpaceDN w:val="0"/>
        <w:adjustRightInd w:val="0"/>
        <w:textAlignment w:val="baseline"/>
      </w:pPr>
      <w:r>
        <w:t>To ease data channel media implementation and ease interworking with WebRTC data channels, DCMTSI clients must support ICE Lite and may support full ICE [184], for data channel media. DCMTSI clients supporting full ICE must only use host candidate addresses. SDP "a=candidate" line host address information must match corresponding SDP "c=" and "m=" line information.</w:t>
      </w:r>
    </w:p>
    <w:p w14:paraId="28E1B122" w14:textId="77777777" w:rsidR="00313F28" w:rsidRPr="002B1359" w:rsidRDefault="00313F28" w:rsidP="00313F28">
      <w:pPr>
        <w:keepLines/>
        <w:overflowPunct w:val="0"/>
        <w:autoSpaceDE w:val="0"/>
        <w:autoSpaceDN w:val="0"/>
        <w:adjustRightInd w:val="0"/>
        <w:ind w:left="1135" w:hanging="851"/>
        <w:textAlignment w:val="baseline"/>
        <w:rPr>
          <w:lang w:val="en-US"/>
        </w:rPr>
      </w:pPr>
      <w:r w:rsidRPr="004A3AE7">
        <w:rPr>
          <w:lang w:val="x-none"/>
        </w:rPr>
        <w:t>NOTE</w:t>
      </w:r>
      <w:r w:rsidRPr="004A3AE7">
        <w:t xml:space="preserve"> </w:t>
      </w:r>
      <w:r>
        <w:t>2</w:t>
      </w:r>
      <w:r w:rsidRPr="004A3AE7">
        <w:rPr>
          <w:lang w:val="x-none"/>
        </w:rPr>
        <w:t>:</w:t>
      </w:r>
      <w:r w:rsidRPr="004A3AE7">
        <w:rPr>
          <w:lang w:val="x-none"/>
        </w:rPr>
        <w:tab/>
      </w:r>
      <w:r>
        <w:t>In typical IMS deployments, it is expected that DCMTSI clients have no need to use STUN or TURN servers with ICE</w:t>
      </w:r>
      <w:r w:rsidRPr="004A3AE7">
        <w:rPr>
          <w:lang w:val="x-none"/>
        </w:rPr>
        <w:t>.</w:t>
      </w:r>
      <w:r>
        <w:rPr>
          <w:lang w:val="en-US"/>
        </w:rPr>
        <w:t xml:space="preserve"> This is in line with what constitutes an ICE Lite agent.</w:t>
      </w:r>
    </w:p>
    <w:p w14:paraId="75551E25" w14:textId="77777777" w:rsidR="00313F28" w:rsidRPr="00567618" w:rsidRDefault="00313F28" w:rsidP="00313F28">
      <w:r w:rsidRPr="00567618">
        <w:t>Data channel stream IDs below 1000 must be reserved for using the HTTP</w:t>
      </w:r>
      <w:r>
        <w:t> </w:t>
      </w:r>
      <w:r w:rsidRPr="00567618">
        <w:t>[73] protocol, henceforth denoted as "bootstrap data channels", to retrieve an HTML web page including JavaScript(s), and optionally image(s) and style sheet(s), henceforth denoted as a "data channel application". The data channel application accessible at the HTTP root ("/") URL through a bootstrap data channel describes the graphical user interface and the logic needed to handle any further data channel usage beyond the bootstrap data channel itself. The meaning of the "authority" (host) part of the URL and consequently the "Host" HTTP header are not defined, shall be ignored on reception, and shall be set to the empty value by a DCMTSI client in terminal.</w:t>
      </w:r>
    </w:p>
    <w:p w14:paraId="5D726581" w14:textId="77777777" w:rsidR="00313F28" w:rsidRPr="00567618" w:rsidRDefault="00313F28" w:rsidP="00313F28">
      <w:r w:rsidRPr="00567618">
        <w:t>The data channel application is created prior to the DCMTSI call where it is intended to be used, by means left out of scope for this specification. The data channel application workflow is depicted by Figure 6.2.10.1-1 below.</w:t>
      </w:r>
    </w:p>
    <w:p w14:paraId="08ACEDA5" w14:textId="77777777" w:rsidR="00313F28" w:rsidRPr="00567618" w:rsidRDefault="00313F28" w:rsidP="00313F28">
      <w:pPr>
        <w:pStyle w:val="TH"/>
      </w:pPr>
      <w:r w:rsidRPr="00567618">
        <w:object w:dxaOrig="4951" w:dyaOrig="4006" w14:anchorId="229386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8pt;height:200.5pt" o:ole="">
            <v:imagedata r:id="rId12" o:title=""/>
          </v:shape>
          <o:OLEObject Type="Embed" ProgID="Visio.Drawing.15" ShapeID="_x0000_i1025" DrawAspect="Content" ObjectID="_1738533339" r:id="rId13"/>
        </w:object>
      </w:r>
    </w:p>
    <w:p w14:paraId="6D257601" w14:textId="77777777" w:rsidR="00313F28" w:rsidRPr="00567618" w:rsidRDefault="00313F28" w:rsidP="00313F28">
      <w:pPr>
        <w:pStyle w:val="TF"/>
      </w:pPr>
      <w:r w:rsidRPr="00567618">
        <w:t>Figure 6.2.10.1-1</w:t>
      </w:r>
      <w:r>
        <w:t>:</w:t>
      </w:r>
      <w:r w:rsidRPr="00567618">
        <w:t xml:space="preserve"> Data Channel Workflow</w:t>
      </w:r>
    </w:p>
    <w:p w14:paraId="512D04DD" w14:textId="77777777" w:rsidR="00313F28" w:rsidRPr="00567618" w:rsidRDefault="00313F28" w:rsidP="00313F28">
      <w:r w:rsidRPr="00567618">
        <w:t>The data channel application is, referring to the numbered arrows in Figure 6.2.10.1-1:</w:t>
      </w:r>
    </w:p>
    <w:p w14:paraId="47207FE8" w14:textId="77777777" w:rsidR="00313F28" w:rsidRPr="00567618" w:rsidRDefault="00313F28" w:rsidP="00313F28">
      <w:pPr>
        <w:pStyle w:val="B1"/>
      </w:pPr>
      <w:r w:rsidRPr="00567618">
        <w:t>1.</w:t>
      </w:r>
      <w:r w:rsidRPr="00567618">
        <w:tab/>
        <w:t>Uploaded to the network, by the UE user or some other authorized party.</w:t>
      </w:r>
    </w:p>
    <w:p w14:paraId="44D7B728" w14:textId="77777777" w:rsidR="00313F28" w:rsidRPr="00567618" w:rsidRDefault="00313F28" w:rsidP="00313F28">
      <w:pPr>
        <w:pStyle w:val="B1"/>
      </w:pPr>
      <w:r w:rsidRPr="00567618">
        <w:t>2.</w:t>
      </w:r>
      <w:r w:rsidRPr="00567618">
        <w:tab/>
        <w:t>Stored in a data channel application repository in the network.</w:t>
      </w:r>
    </w:p>
    <w:p w14:paraId="229A4523" w14:textId="77777777" w:rsidR="00313F28" w:rsidRPr="00567618" w:rsidRDefault="00313F28" w:rsidP="00313F28">
      <w:pPr>
        <w:pStyle w:val="B1"/>
      </w:pPr>
      <w:r w:rsidRPr="00567618">
        <w:t>3.</w:t>
      </w:r>
      <w:r w:rsidRPr="00567618">
        <w:tab/>
        <w:t>During the DCMTSI call where it should be used, retrieved from the repository.</w:t>
      </w:r>
    </w:p>
    <w:p w14:paraId="135B0DC2" w14:textId="77777777" w:rsidR="00313F28" w:rsidRPr="00567618" w:rsidRDefault="00313F28" w:rsidP="00313F28">
      <w:pPr>
        <w:pStyle w:val="B1"/>
      </w:pPr>
      <w:r w:rsidRPr="00567618">
        <w:t>4.</w:t>
      </w:r>
      <w:r w:rsidRPr="00567618">
        <w:tab/>
        <w:t>Sent through a bootstrap data channel to the local UE A.</w:t>
      </w:r>
    </w:p>
    <w:p w14:paraId="272B8E3D" w14:textId="77777777" w:rsidR="00313F28" w:rsidRPr="00567618" w:rsidRDefault="00313F28" w:rsidP="00313F28">
      <w:pPr>
        <w:pStyle w:val="B1"/>
      </w:pPr>
      <w:r w:rsidRPr="00567618">
        <w:t>5.</w:t>
      </w:r>
      <w:r w:rsidRPr="00567618">
        <w:tab/>
        <w:t>Sent through a bootstrap data channel to the remote UE B. This may happen in parallel with and rather independent of step 4.</w:t>
      </w:r>
    </w:p>
    <w:p w14:paraId="4CFC8DEE" w14:textId="77777777" w:rsidR="00313F28" w:rsidRPr="00567618" w:rsidRDefault="00313F28" w:rsidP="00313F28">
      <w:pPr>
        <w:pStyle w:val="B1"/>
      </w:pPr>
      <w:r w:rsidRPr="00567618">
        <w:t>6.</w:t>
      </w:r>
      <w:r w:rsidRPr="00567618">
        <w:tab/>
        <w:t>Any additional data channels created and used by the data channel application itself are established (logically) between UE A and UE B. Data transmission on data channels shall not start until there is confirmation that both peers have instantiated the data channel, using the same procedures as described for WebRTC in section 6.5 of</w:t>
      </w:r>
      <w:r>
        <w:t> </w:t>
      </w:r>
      <w:r w:rsidRPr="00567618">
        <w:t>[172]. The traffic may effectively go through the Data Channel Server, e.g., when the bootstrap and end-to-end data channels have the same anchoring point. This traffic may pass across an inter-operator border if UE A and UE B belong to different operators’ networks.</w:t>
      </w:r>
    </w:p>
    <w:p w14:paraId="0FDDC027" w14:textId="77777777" w:rsidR="00313F28" w:rsidRPr="00567618" w:rsidRDefault="00313F28" w:rsidP="00313F28">
      <w:r w:rsidRPr="00567618">
        <w:t>The bootstrap data channel is not intended for use directly between DCMTSI clients in terminal. DCMTSI clients in terminal that receive HTTP requests on a bootstrap data channel shall ignore such request and shall update the session by removing the SDP "a=dcmap" line with the stream ID where such HTTP request was received, and closing that stream ID.</w:t>
      </w:r>
    </w:p>
    <w:p w14:paraId="49213FBB" w14:textId="77777777" w:rsidR="00313F28" w:rsidRPr="00567618" w:rsidRDefault="00313F28" w:rsidP="00313F28">
      <w:r w:rsidRPr="00567618">
        <w:t>The data channel application sent in a bootstrap data channel may be updated at any time, automatically or interactively, using normal HTTP procedures.</w:t>
      </w:r>
    </w:p>
    <w:p w14:paraId="1B96BF2E" w14:textId="77777777" w:rsidR="00313F28" w:rsidRPr="00567618" w:rsidRDefault="00313F28" w:rsidP="00313F28">
      <w:r w:rsidRPr="00567618">
        <w:t>A bootstrap data channel must be configured as ordered, reliable, with normal SCTP multiplexing priority. The bootstrap data channel shall use a well-defined sub-protocol. The sub-protocol should be HTTP (not encapsulating HTTP in TCP), represented by the following, example SDP "a=dcmap" line, which therefore must be present in each data channel media description in an SDP offer from a DCMTSI client in terminal:</w:t>
      </w:r>
    </w:p>
    <w:p w14:paraId="0130FDD0" w14:textId="77777777" w:rsidR="00313F28" w:rsidRPr="00567618" w:rsidRDefault="00313F28" w:rsidP="00313F28">
      <w:pPr>
        <w:pStyle w:val="EQ"/>
      </w:pPr>
      <w:r w:rsidRPr="00567618">
        <w:tab/>
        <w:t>a=dcmap:0 subprotocol="http"</w:t>
      </w:r>
    </w:p>
    <w:p w14:paraId="4F85CD95" w14:textId="77777777" w:rsidR="00313F28" w:rsidRPr="00567618" w:rsidRDefault="00313F28" w:rsidP="00313F28">
      <w:r w:rsidRPr="00567618">
        <w:t>When the HTTP subprotocol is used, any other data channels used by the data channel application JavaScript(s) sent in the bootstrap data channel must be represented in an updated SDP as additional "a=dcmap" lines with stream ID values starting from 1000, using stream ID numbers from the JavaScript(s).</w:t>
      </w:r>
    </w:p>
    <w:p w14:paraId="5B2CAFBC" w14:textId="77777777" w:rsidR="00313F28" w:rsidRPr="00567618" w:rsidRDefault="00313F28" w:rsidP="00313F28">
      <w:r w:rsidRPr="00567618">
        <w:t xml:space="preserve">There are multiple, possible providers of data channel applications. In Figure 6.2.10.1-1, assume that UE A is local to the operator hosting the data channel server. Further assume that UE B belongs to a different operator (remote). The user of UE A can create and use data channel applications (steps 1-4), which can also be sent to UE B (step 5). Similarly, some other authorized part associated with UE A’s operator can create data channel applications for use by UE A (steps 1-4), which can also be sent to UE B (step 5). For simplicity, there’s no data channel server and data </w:t>
      </w:r>
      <w:r w:rsidRPr="00567618">
        <w:lastRenderedPageBreak/>
        <w:t>channel application repository depicted for UE B in Figure 6.2.10.1-1, but those could be present in a more general case. Seen from the perspective of a single UE, there are then at least four possible data channel application providers:</w:t>
      </w:r>
    </w:p>
    <w:p w14:paraId="5C5EA619" w14:textId="77777777" w:rsidR="00313F28" w:rsidRPr="00567618" w:rsidRDefault="00313F28" w:rsidP="00313F28">
      <w:pPr>
        <w:pStyle w:val="B1"/>
      </w:pPr>
      <w:r w:rsidRPr="00567618">
        <w:t>1.</w:t>
      </w:r>
      <w:r w:rsidRPr="00567618">
        <w:tab/>
        <w:t>The local UE user.</w:t>
      </w:r>
    </w:p>
    <w:p w14:paraId="3616EF04" w14:textId="77777777" w:rsidR="00313F28" w:rsidRPr="00567618" w:rsidRDefault="00313F28" w:rsidP="00313F28">
      <w:pPr>
        <w:pStyle w:val="B1"/>
      </w:pPr>
      <w:r w:rsidRPr="00567618">
        <w:t>2.</w:t>
      </w:r>
      <w:r w:rsidRPr="00567618">
        <w:tab/>
        <w:t>Other authorized parties associated with the local network (e.g. the local operator).</w:t>
      </w:r>
    </w:p>
    <w:p w14:paraId="28DC2F71" w14:textId="77777777" w:rsidR="00313F28" w:rsidRPr="00567618" w:rsidRDefault="00313F28" w:rsidP="00313F28">
      <w:pPr>
        <w:pStyle w:val="B1"/>
      </w:pPr>
      <w:r w:rsidRPr="00567618">
        <w:t>3.</w:t>
      </w:r>
      <w:r w:rsidRPr="00567618">
        <w:tab/>
        <w:t>The remote UE user.</w:t>
      </w:r>
    </w:p>
    <w:p w14:paraId="2214C45D" w14:textId="77777777" w:rsidR="00313F28" w:rsidRPr="00567618" w:rsidRDefault="00313F28" w:rsidP="00313F28">
      <w:pPr>
        <w:pStyle w:val="B1"/>
      </w:pPr>
      <w:r w:rsidRPr="00567618">
        <w:t>4.</w:t>
      </w:r>
      <w:r w:rsidRPr="00567618">
        <w:tab/>
        <w:t>Other authorized parties associated with the remote network (e.g. the remote operator).</w:t>
      </w:r>
    </w:p>
    <w:p w14:paraId="11BDF41D" w14:textId="77777777" w:rsidR="00313F28" w:rsidRPr="00567618" w:rsidRDefault="00313F28" w:rsidP="00313F28">
      <w:r w:rsidRPr="00567618">
        <w:t>The HTML web content making up a data channel application in each bootstrap data channel represents a different context of user interaction and should open in a separate tab, or some corresponding user interface construct, but the details are out of scope for this specification and left open for individual implementations. It must be possible to use and navigate between different data channel applications from different bootstrap data channels with different stream IDs that are open simultaneously.</w:t>
      </w:r>
    </w:p>
    <w:p w14:paraId="3F4AA539" w14:textId="77777777" w:rsidR="00313F28" w:rsidRPr="00567618" w:rsidRDefault="00313F28" w:rsidP="00313F28">
      <w:r w:rsidRPr="00567618">
        <w:t xml:space="preserve">Table 6.2.10.1-2 describes a mandatory mapping between stream ID and bootstrap channel data channel application content sources, as seen from a single (local) DCMTSI client in terminal, each of which shall be listed as separate "a=dcmap" lines with "http" subprotocol in SDP when the DCMTSI client in terminal supports receiving data channel application content from that source. </w:t>
      </w:r>
    </w:p>
    <w:p w14:paraId="2DB14763" w14:textId="77777777" w:rsidR="00313F28" w:rsidRPr="00567618" w:rsidRDefault="00313F28" w:rsidP="00313F28">
      <w:pPr>
        <w:pStyle w:val="TH"/>
      </w:pPr>
      <w:bookmarkStart w:id="13" w:name="_MCCTEMPBM_CRPT86940062___4"/>
      <w:r w:rsidRPr="00567618">
        <w:t>Table 6.2.10.1-2: Bootstrap Data Channel Content Sour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3969"/>
      </w:tblGrid>
      <w:tr w:rsidR="00313F28" w:rsidRPr="00567618" w14:paraId="68861102" w14:textId="77777777" w:rsidTr="0040743C">
        <w:trPr>
          <w:jc w:val="center"/>
        </w:trPr>
        <w:tc>
          <w:tcPr>
            <w:tcW w:w="1129" w:type="dxa"/>
            <w:tcBorders>
              <w:top w:val="single" w:sz="4" w:space="0" w:color="auto"/>
              <w:left w:val="single" w:sz="4" w:space="0" w:color="auto"/>
              <w:bottom w:val="single" w:sz="4" w:space="0" w:color="auto"/>
              <w:right w:val="single" w:sz="4" w:space="0" w:color="auto"/>
            </w:tcBorders>
            <w:shd w:val="clear" w:color="auto" w:fill="D9D9D9"/>
            <w:hideMark/>
          </w:tcPr>
          <w:p w14:paraId="050C65FA" w14:textId="77777777" w:rsidR="00313F28" w:rsidRPr="00567618" w:rsidRDefault="00313F28" w:rsidP="0040743C">
            <w:pPr>
              <w:keepNext/>
              <w:keepLines/>
              <w:spacing w:after="0"/>
              <w:jc w:val="center"/>
              <w:rPr>
                <w:rFonts w:ascii="Arial" w:hAnsi="Arial"/>
                <w:b/>
                <w:sz w:val="18"/>
                <w:lang w:eastAsia="en-GB"/>
              </w:rPr>
            </w:pPr>
            <w:r w:rsidRPr="00567618">
              <w:rPr>
                <w:rFonts w:ascii="Arial" w:hAnsi="Arial"/>
                <w:b/>
                <w:sz w:val="18"/>
                <w:lang w:eastAsia="en-GB"/>
              </w:rPr>
              <w:t>Stream ID</w:t>
            </w:r>
          </w:p>
        </w:tc>
        <w:tc>
          <w:tcPr>
            <w:tcW w:w="3969" w:type="dxa"/>
            <w:tcBorders>
              <w:top w:val="single" w:sz="4" w:space="0" w:color="auto"/>
              <w:left w:val="single" w:sz="4" w:space="0" w:color="auto"/>
              <w:bottom w:val="single" w:sz="4" w:space="0" w:color="auto"/>
              <w:right w:val="single" w:sz="4" w:space="0" w:color="auto"/>
            </w:tcBorders>
            <w:shd w:val="clear" w:color="auto" w:fill="D9D9D9"/>
            <w:hideMark/>
          </w:tcPr>
          <w:p w14:paraId="47B0E676" w14:textId="77777777" w:rsidR="00313F28" w:rsidRPr="00567618" w:rsidRDefault="00313F28" w:rsidP="0040743C">
            <w:pPr>
              <w:keepNext/>
              <w:keepLines/>
              <w:spacing w:after="0"/>
              <w:jc w:val="center"/>
              <w:rPr>
                <w:rFonts w:ascii="Arial" w:hAnsi="Arial"/>
                <w:b/>
                <w:sz w:val="18"/>
                <w:lang w:eastAsia="en-GB"/>
              </w:rPr>
            </w:pPr>
            <w:r w:rsidRPr="00567618">
              <w:rPr>
                <w:rFonts w:ascii="Arial" w:hAnsi="Arial"/>
                <w:b/>
                <w:sz w:val="18"/>
                <w:lang w:eastAsia="en-GB"/>
              </w:rPr>
              <w:t>Content Source</w:t>
            </w:r>
          </w:p>
        </w:tc>
      </w:tr>
      <w:tr w:rsidR="00313F28" w:rsidRPr="00567618" w14:paraId="5B1045CC" w14:textId="77777777" w:rsidTr="0040743C">
        <w:trPr>
          <w:jc w:val="center"/>
        </w:trPr>
        <w:tc>
          <w:tcPr>
            <w:tcW w:w="1129" w:type="dxa"/>
            <w:tcBorders>
              <w:top w:val="single" w:sz="4" w:space="0" w:color="auto"/>
              <w:left w:val="single" w:sz="4" w:space="0" w:color="auto"/>
              <w:bottom w:val="single" w:sz="4" w:space="0" w:color="auto"/>
              <w:right w:val="single" w:sz="4" w:space="0" w:color="auto"/>
            </w:tcBorders>
            <w:hideMark/>
          </w:tcPr>
          <w:p w14:paraId="7A477940" w14:textId="77777777" w:rsidR="00313F28" w:rsidRPr="00567618" w:rsidRDefault="00313F28" w:rsidP="0040743C">
            <w:pPr>
              <w:keepNext/>
              <w:keepLines/>
              <w:spacing w:after="0"/>
              <w:jc w:val="center"/>
              <w:rPr>
                <w:rFonts w:ascii="Arial" w:hAnsi="Arial"/>
                <w:sz w:val="18"/>
                <w:lang w:eastAsia="en-GB"/>
              </w:rPr>
            </w:pPr>
            <w:bookmarkStart w:id="14" w:name="_MCCTEMPBM_CRPT86940063___4"/>
            <w:bookmarkEnd w:id="13"/>
            <w:r w:rsidRPr="00567618">
              <w:rPr>
                <w:rFonts w:ascii="Arial" w:hAnsi="Arial"/>
                <w:sz w:val="18"/>
                <w:lang w:eastAsia="en-GB"/>
              </w:rPr>
              <w:t>0</w:t>
            </w:r>
            <w:bookmarkEnd w:id="14"/>
          </w:p>
        </w:tc>
        <w:tc>
          <w:tcPr>
            <w:tcW w:w="3969" w:type="dxa"/>
            <w:tcBorders>
              <w:top w:val="single" w:sz="4" w:space="0" w:color="auto"/>
              <w:left w:val="single" w:sz="4" w:space="0" w:color="auto"/>
              <w:bottom w:val="single" w:sz="4" w:space="0" w:color="auto"/>
              <w:right w:val="single" w:sz="4" w:space="0" w:color="auto"/>
            </w:tcBorders>
            <w:hideMark/>
          </w:tcPr>
          <w:p w14:paraId="2303924C" w14:textId="77777777" w:rsidR="00313F28" w:rsidRPr="00567618" w:rsidRDefault="00313F28" w:rsidP="0040743C">
            <w:pPr>
              <w:pStyle w:val="TAL"/>
              <w:rPr>
                <w:lang w:eastAsia="en-GB"/>
              </w:rPr>
            </w:pPr>
            <w:r w:rsidRPr="00567618">
              <w:rPr>
                <w:lang w:eastAsia="en-GB"/>
              </w:rPr>
              <w:t>Local network provider</w:t>
            </w:r>
          </w:p>
        </w:tc>
      </w:tr>
      <w:tr w:rsidR="00313F28" w:rsidRPr="00567618" w14:paraId="548A9462" w14:textId="77777777" w:rsidTr="0040743C">
        <w:trPr>
          <w:jc w:val="center"/>
        </w:trPr>
        <w:tc>
          <w:tcPr>
            <w:tcW w:w="1129" w:type="dxa"/>
            <w:tcBorders>
              <w:top w:val="single" w:sz="4" w:space="0" w:color="auto"/>
              <w:left w:val="single" w:sz="4" w:space="0" w:color="auto"/>
              <w:bottom w:val="single" w:sz="4" w:space="0" w:color="auto"/>
              <w:right w:val="single" w:sz="4" w:space="0" w:color="auto"/>
            </w:tcBorders>
          </w:tcPr>
          <w:p w14:paraId="1A529B4C" w14:textId="77777777" w:rsidR="00313F28" w:rsidRPr="00567618" w:rsidRDefault="00313F28" w:rsidP="0040743C">
            <w:pPr>
              <w:keepNext/>
              <w:keepLines/>
              <w:spacing w:after="0"/>
              <w:jc w:val="center"/>
              <w:rPr>
                <w:rFonts w:ascii="Arial" w:hAnsi="Arial"/>
                <w:sz w:val="18"/>
                <w:lang w:eastAsia="en-GB"/>
              </w:rPr>
            </w:pPr>
            <w:bookmarkStart w:id="15" w:name="_MCCTEMPBM_CRPT86940064___4"/>
            <w:r w:rsidRPr="00567618">
              <w:rPr>
                <w:rFonts w:ascii="Arial" w:hAnsi="Arial"/>
                <w:sz w:val="18"/>
                <w:lang w:eastAsia="en-GB"/>
              </w:rPr>
              <w:t>10</w:t>
            </w:r>
            <w:bookmarkEnd w:id="15"/>
          </w:p>
        </w:tc>
        <w:tc>
          <w:tcPr>
            <w:tcW w:w="3969" w:type="dxa"/>
            <w:tcBorders>
              <w:top w:val="single" w:sz="4" w:space="0" w:color="auto"/>
              <w:left w:val="single" w:sz="4" w:space="0" w:color="auto"/>
              <w:bottom w:val="single" w:sz="4" w:space="0" w:color="auto"/>
              <w:right w:val="single" w:sz="4" w:space="0" w:color="auto"/>
            </w:tcBorders>
          </w:tcPr>
          <w:p w14:paraId="6E1C7392" w14:textId="77777777" w:rsidR="00313F28" w:rsidRPr="00567618" w:rsidRDefault="00313F28" w:rsidP="0040743C">
            <w:pPr>
              <w:pStyle w:val="TAL"/>
              <w:rPr>
                <w:lang w:eastAsia="en-GB"/>
              </w:rPr>
            </w:pPr>
            <w:r w:rsidRPr="00567618">
              <w:rPr>
                <w:lang w:eastAsia="en-GB"/>
              </w:rPr>
              <w:t>Local user</w:t>
            </w:r>
          </w:p>
        </w:tc>
      </w:tr>
      <w:tr w:rsidR="00313F28" w:rsidRPr="00567618" w14:paraId="55FAC2DC" w14:textId="77777777" w:rsidTr="0040743C">
        <w:trPr>
          <w:jc w:val="center"/>
        </w:trPr>
        <w:tc>
          <w:tcPr>
            <w:tcW w:w="1129" w:type="dxa"/>
            <w:tcBorders>
              <w:top w:val="single" w:sz="4" w:space="0" w:color="auto"/>
              <w:left w:val="single" w:sz="4" w:space="0" w:color="auto"/>
              <w:bottom w:val="single" w:sz="4" w:space="0" w:color="auto"/>
              <w:right w:val="single" w:sz="4" w:space="0" w:color="auto"/>
            </w:tcBorders>
          </w:tcPr>
          <w:p w14:paraId="636B669D" w14:textId="77777777" w:rsidR="00313F28" w:rsidRPr="00567618" w:rsidRDefault="00313F28" w:rsidP="0040743C">
            <w:pPr>
              <w:keepNext/>
              <w:keepLines/>
              <w:spacing w:after="0"/>
              <w:jc w:val="center"/>
              <w:rPr>
                <w:rFonts w:ascii="Arial" w:hAnsi="Arial"/>
                <w:sz w:val="18"/>
                <w:lang w:eastAsia="en-GB"/>
              </w:rPr>
            </w:pPr>
            <w:bookmarkStart w:id="16" w:name="_MCCTEMPBM_CRPT86940065___4"/>
            <w:r w:rsidRPr="00567618">
              <w:rPr>
                <w:rFonts w:ascii="Arial" w:hAnsi="Arial"/>
                <w:sz w:val="18"/>
                <w:lang w:eastAsia="en-GB"/>
              </w:rPr>
              <w:t>100</w:t>
            </w:r>
            <w:bookmarkEnd w:id="16"/>
          </w:p>
        </w:tc>
        <w:tc>
          <w:tcPr>
            <w:tcW w:w="3969" w:type="dxa"/>
            <w:tcBorders>
              <w:top w:val="single" w:sz="4" w:space="0" w:color="auto"/>
              <w:left w:val="single" w:sz="4" w:space="0" w:color="auto"/>
              <w:bottom w:val="single" w:sz="4" w:space="0" w:color="auto"/>
              <w:right w:val="single" w:sz="4" w:space="0" w:color="auto"/>
            </w:tcBorders>
          </w:tcPr>
          <w:p w14:paraId="2A4C8E45" w14:textId="77777777" w:rsidR="00313F28" w:rsidRPr="00567618" w:rsidRDefault="00313F28" w:rsidP="0040743C">
            <w:pPr>
              <w:pStyle w:val="TAL"/>
              <w:rPr>
                <w:lang w:eastAsia="en-GB"/>
              </w:rPr>
            </w:pPr>
            <w:r w:rsidRPr="00567618">
              <w:rPr>
                <w:lang w:eastAsia="en-GB"/>
              </w:rPr>
              <w:t>Remote network provider</w:t>
            </w:r>
          </w:p>
        </w:tc>
      </w:tr>
      <w:tr w:rsidR="00313F28" w:rsidRPr="00567618" w14:paraId="0E97732F" w14:textId="77777777" w:rsidTr="0040743C">
        <w:trPr>
          <w:jc w:val="center"/>
        </w:trPr>
        <w:tc>
          <w:tcPr>
            <w:tcW w:w="1129" w:type="dxa"/>
            <w:tcBorders>
              <w:top w:val="single" w:sz="4" w:space="0" w:color="auto"/>
              <w:left w:val="single" w:sz="4" w:space="0" w:color="auto"/>
              <w:bottom w:val="single" w:sz="4" w:space="0" w:color="auto"/>
              <w:right w:val="single" w:sz="4" w:space="0" w:color="auto"/>
            </w:tcBorders>
          </w:tcPr>
          <w:p w14:paraId="10124AF1" w14:textId="77777777" w:rsidR="00313F28" w:rsidRPr="00567618" w:rsidRDefault="00313F28" w:rsidP="0040743C">
            <w:pPr>
              <w:keepNext/>
              <w:keepLines/>
              <w:spacing w:after="0"/>
              <w:jc w:val="center"/>
              <w:rPr>
                <w:rFonts w:ascii="Arial" w:hAnsi="Arial"/>
                <w:sz w:val="18"/>
                <w:lang w:eastAsia="en-GB"/>
              </w:rPr>
            </w:pPr>
            <w:bookmarkStart w:id="17" w:name="_MCCTEMPBM_CRPT86940066___4"/>
            <w:r w:rsidRPr="00567618">
              <w:rPr>
                <w:rFonts w:ascii="Arial" w:hAnsi="Arial"/>
                <w:sz w:val="18"/>
                <w:lang w:eastAsia="en-GB"/>
              </w:rPr>
              <w:t>110</w:t>
            </w:r>
            <w:bookmarkEnd w:id="17"/>
          </w:p>
        </w:tc>
        <w:tc>
          <w:tcPr>
            <w:tcW w:w="3969" w:type="dxa"/>
            <w:tcBorders>
              <w:top w:val="single" w:sz="4" w:space="0" w:color="auto"/>
              <w:left w:val="single" w:sz="4" w:space="0" w:color="auto"/>
              <w:bottom w:val="single" w:sz="4" w:space="0" w:color="auto"/>
              <w:right w:val="single" w:sz="4" w:space="0" w:color="auto"/>
            </w:tcBorders>
          </w:tcPr>
          <w:p w14:paraId="28D1AAF0" w14:textId="77777777" w:rsidR="00313F28" w:rsidRPr="00567618" w:rsidRDefault="00313F28" w:rsidP="0040743C">
            <w:pPr>
              <w:pStyle w:val="TAL"/>
              <w:rPr>
                <w:lang w:eastAsia="en-GB"/>
              </w:rPr>
            </w:pPr>
            <w:r w:rsidRPr="00567618">
              <w:rPr>
                <w:lang w:eastAsia="en-GB"/>
              </w:rPr>
              <w:t>Remote user</w:t>
            </w:r>
          </w:p>
        </w:tc>
      </w:tr>
    </w:tbl>
    <w:p w14:paraId="632A9C2D" w14:textId="77777777" w:rsidR="00313F28" w:rsidRPr="00567618" w:rsidRDefault="00313F28" w:rsidP="00313F28">
      <w:pPr>
        <w:pStyle w:val="FP"/>
      </w:pPr>
    </w:p>
    <w:p w14:paraId="74B65CD6" w14:textId="77777777" w:rsidR="00313F28" w:rsidRPr="00567618" w:rsidRDefault="00313F28" w:rsidP="00313F28">
      <w:pPr>
        <w:pStyle w:val="NO"/>
      </w:pPr>
      <w:r w:rsidRPr="00567618">
        <w:t>NOTE</w:t>
      </w:r>
      <w:r>
        <w:t> 3</w:t>
      </w:r>
      <w:r w:rsidRPr="00567618">
        <w:t>:</w:t>
      </w:r>
      <w:r w:rsidRPr="00567618">
        <w:tab/>
        <w:t>When the local user has defined and stored multiple, different data channel applications in the local data channel application repository, the local network provider may provide functionality in the stream ID 0 data channel application that enables a dynamic choice of which user-defined data channel application to use with stream ID 10 in the DCMTSI call.</w:t>
      </w:r>
    </w:p>
    <w:p w14:paraId="13146C90" w14:textId="77777777" w:rsidR="00313F28" w:rsidRPr="00567618" w:rsidRDefault="00313F28" w:rsidP="00313F28">
      <w:r w:rsidRPr="00567618">
        <w:t>Figure 6.2.10.1-3, referring to Figure 6.2.10.1-1 and Table 6.2.10.1-2, is depicting the stream IDs used for distribution of a data channel application owned by UE A from its local data channel repository to both UE A (stream ID 10) and its remote UE B (stream ID 110).</w:t>
      </w:r>
    </w:p>
    <w:p w14:paraId="11959CAB" w14:textId="77777777" w:rsidR="00313F28" w:rsidRPr="00567618" w:rsidRDefault="00313F28" w:rsidP="00313F28">
      <w:pPr>
        <w:pStyle w:val="TH"/>
      </w:pPr>
      <w:r w:rsidRPr="00567618">
        <w:object w:dxaOrig="4321" w:dyaOrig="2851" w14:anchorId="108E566B">
          <v:shape id="_x0000_i1026" type="#_x0000_t75" style="width:3in;height:142.5pt" o:ole="">
            <v:imagedata r:id="rId14" o:title=""/>
          </v:shape>
          <o:OLEObject Type="Embed" ProgID="Visio.Drawing.15" ShapeID="_x0000_i1026" DrawAspect="Content" ObjectID="_1738533340" r:id="rId15"/>
        </w:object>
      </w:r>
    </w:p>
    <w:p w14:paraId="33A8031F" w14:textId="15A4EB82" w:rsidR="00313F28" w:rsidRDefault="00313F28" w:rsidP="00313F28">
      <w:pPr>
        <w:pStyle w:val="TF"/>
        <w:rPr>
          <w:ins w:id="18" w:author="MP" w:date="2023-02-09T21:13:00Z"/>
        </w:rPr>
      </w:pPr>
      <w:r w:rsidRPr="00567618">
        <w:t>Figure 6.2.10.1-3</w:t>
      </w:r>
      <w:r>
        <w:t>:</w:t>
      </w:r>
      <w:r w:rsidRPr="00567618">
        <w:t xml:space="preserve"> Distribution of local data channel application to both UE</w:t>
      </w:r>
    </w:p>
    <w:p w14:paraId="12675EB9" w14:textId="1875AAC1" w:rsidR="00300C10" w:rsidRPr="009F645E" w:rsidRDefault="00300C10" w:rsidP="00300C10">
      <w:pPr>
        <w:keepLines/>
        <w:spacing w:after="240"/>
        <w:rPr>
          <w:ins w:id="19" w:author="MP" w:date="2023-02-09T21:13:00Z"/>
          <w:lang w:val="en-US"/>
        </w:rPr>
      </w:pPr>
      <w:ins w:id="20" w:author="MP" w:date="2023-02-09T21:13:00Z">
        <w:r>
          <w:lastRenderedPageBreak/>
          <w:t xml:space="preserve">When the user in UE A in a call with UE B </w:t>
        </w:r>
        <w:r w:rsidRPr="00300C10">
          <w:t xml:space="preserve">selects application(s) for retrieval and use, and after the new application(s) are launched, the application(s) may make use of additional data channel(s) (see step 6 of 6.2.10.1-1). In this case, UE A </w:t>
        </w:r>
      </w:ins>
      <w:ins w:id="21" w:author="MP" w:date="2023-02-09T21:51:00Z">
        <w:r w:rsidR="00EB0BB8">
          <w:t>initiates</w:t>
        </w:r>
      </w:ins>
      <w:ins w:id="22" w:author="MP" w:date="2023-02-09T21:13:00Z">
        <w:r w:rsidRPr="00300C10">
          <w:t xml:space="preserve"> a call upgrade to add new data channel(s) to the call for the new application(s). The SDP offer the UE A generates shall include a "a=3gpp-req-app" line </w:t>
        </w:r>
      </w:ins>
      <w:ins w:id="23" w:author="Hyunkoo Yang (Samsung)" w:date="2023-02-19T17:24:00Z">
        <w:r w:rsidR="00B642B0">
          <w:t xml:space="preserve">with </w:t>
        </w:r>
        <w:del w:id="24" w:author="Hyunkoo Yang (Samsung2)" w:date="2023-02-22T00:49:00Z">
          <w:r w:rsidR="00A85562" w:rsidDel="002570D7">
            <w:delText>'</w:delText>
          </w:r>
        </w:del>
      </w:ins>
      <w:ins w:id="25" w:author="Hyunkoo Yang (Samsung2)" w:date="2023-02-22T00:50:00Z">
        <w:r w:rsidR="002570D7">
          <w:t>"</w:t>
        </w:r>
      </w:ins>
      <w:ins w:id="26" w:author="Hyunkoo Yang (Samsung)" w:date="2023-02-19T17:24:00Z">
        <w:r w:rsidR="00A85562">
          <w:t>req-ap</w:t>
        </w:r>
      </w:ins>
      <w:ins w:id="27" w:author="Hyunkoo Yang (Samsung)" w:date="2023-02-19T17:25:00Z">
        <w:r w:rsidR="00A85562">
          <w:t>p-id</w:t>
        </w:r>
      </w:ins>
      <w:ins w:id="28" w:author="Hyunkoo Yang (Samsung2)" w:date="2023-02-22T00:50:00Z">
        <w:r w:rsidR="002570D7">
          <w:t>"</w:t>
        </w:r>
      </w:ins>
      <w:ins w:id="29" w:author="Hyunkoo Yang (Samsung)" w:date="2023-02-19T17:25:00Z">
        <w:del w:id="30" w:author="Hyunkoo Yang (Samsung2)" w:date="2023-02-22T00:50:00Z">
          <w:r w:rsidR="00A85562" w:rsidDel="002570D7">
            <w:delText>'</w:delText>
          </w:r>
        </w:del>
        <w:r w:rsidR="00A85562">
          <w:t xml:space="preserve"> parameter </w:t>
        </w:r>
      </w:ins>
      <w:ins w:id="31" w:author="MP" w:date="2023-02-09T21:13:00Z">
        <w:r w:rsidRPr="00300C10">
          <w:t xml:space="preserve">to identify the requesting application as part of the media description creating data channels for that application. The application should be configured with that identification and the network deployment should ensure that identification to be sufficiently unique to avoid ambiguity. </w:t>
        </w:r>
        <w:r w:rsidRPr="00300C10">
          <w:rPr>
            <w:lang w:val="en-US"/>
          </w:rPr>
          <w:t xml:space="preserve">The </w:t>
        </w:r>
        <w:r w:rsidRPr="00300C10">
          <w:t>"</w:t>
        </w:r>
        <w:r w:rsidRPr="00300C10">
          <w:rPr>
            <w:lang w:val="en-US"/>
          </w:rPr>
          <w:t>a=</w:t>
        </w:r>
        <w:r w:rsidRPr="00300C10">
          <w:t>3gpp-req-app"</w:t>
        </w:r>
        <w:r w:rsidRPr="00300C10">
          <w:rPr>
            <w:lang w:val="en-US"/>
          </w:rPr>
          <w:t xml:space="preserve"> attribute may also include an </w:t>
        </w:r>
      </w:ins>
      <w:ins w:id="32" w:author="MP" w:date="2023-02-09T21:15:00Z">
        <w:r>
          <w:rPr>
            <w:lang w:val="en-US"/>
          </w:rPr>
          <w:t>"</w:t>
        </w:r>
      </w:ins>
      <w:ins w:id="33" w:author="MP" w:date="2023-02-09T21:13:00Z">
        <w:r w:rsidRPr="00300C10">
          <w:rPr>
            <w:lang w:val="en-US"/>
          </w:rPr>
          <w:t>end</w:t>
        </w:r>
      </w:ins>
      <w:ins w:id="34" w:author="MP" w:date="2023-02-09T21:15:00Z">
        <w:r>
          <w:rPr>
            <w:lang w:val="en-US"/>
          </w:rPr>
          <w:t>p</w:t>
        </w:r>
      </w:ins>
      <w:ins w:id="35" w:author="MP" w:date="2023-02-09T21:13:00Z">
        <w:r w:rsidRPr="00300C10">
          <w:rPr>
            <w:lang w:val="en-US"/>
          </w:rPr>
          <w:t>oint</w:t>
        </w:r>
      </w:ins>
      <w:ins w:id="36" w:author="MP" w:date="2023-02-09T21:15:00Z">
        <w:r>
          <w:rPr>
            <w:lang w:val="en-US"/>
          </w:rPr>
          <w:t>"</w:t>
        </w:r>
      </w:ins>
      <w:ins w:id="37" w:author="MP" w:date="2023-02-09T21:13:00Z">
        <w:r w:rsidRPr="00300C10">
          <w:rPr>
            <w:lang w:val="en-US"/>
          </w:rPr>
          <w:t xml:space="preserve"> </w:t>
        </w:r>
      </w:ins>
      <w:ins w:id="38" w:author="MP" w:date="2023-02-14T10:08:00Z">
        <w:del w:id="39" w:author="Hyunkoo Yang (Samsung)" w:date="2023-02-19T17:25:00Z">
          <w:r w:rsidR="00157423" w:rsidDel="00A85562">
            <w:rPr>
              <w:lang w:val="en-US"/>
            </w:rPr>
            <w:delText>value</w:delText>
          </w:r>
        </w:del>
      </w:ins>
      <w:ins w:id="40" w:author="Hyunkoo Yang (Samsung)" w:date="2023-02-19T17:25:00Z">
        <w:r w:rsidR="00A85562">
          <w:rPr>
            <w:lang w:val="en-US"/>
          </w:rPr>
          <w:t>parameter</w:t>
        </w:r>
      </w:ins>
      <w:ins w:id="41" w:author="MP" w:date="2023-02-09T21:13:00Z">
        <w:r w:rsidRPr="00300C10">
          <w:rPr>
            <w:lang w:val="en-US"/>
          </w:rPr>
          <w:t xml:space="preserve"> to allow the application to identify </w:t>
        </w:r>
      </w:ins>
      <w:ins w:id="42" w:author="MP" w:date="2023-02-09T21:53:00Z">
        <w:r w:rsidR="00203B53">
          <w:rPr>
            <w:lang w:val="en-US"/>
          </w:rPr>
          <w:t xml:space="preserve">a </w:t>
        </w:r>
      </w:ins>
      <w:ins w:id="43" w:author="MP" w:date="2023-02-09T21:55:00Z">
        <w:r w:rsidR="003D35C2">
          <w:rPr>
            <w:lang w:val="en-US"/>
          </w:rPr>
          <w:t xml:space="preserve">different </w:t>
        </w:r>
        <w:r w:rsidR="003D35C2" w:rsidRPr="00300C10">
          <w:rPr>
            <w:lang w:val="en-US"/>
          </w:rPr>
          <w:t>end point</w:t>
        </w:r>
      </w:ins>
      <w:ins w:id="44" w:author="MP" w:date="2023-02-09T21:13:00Z">
        <w:r w:rsidRPr="00300C10">
          <w:rPr>
            <w:lang w:val="en-US"/>
          </w:rPr>
          <w:t xml:space="preserve"> </w:t>
        </w:r>
      </w:ins>
      <w:ins w:id="45" w:author="MP" w:date="2023-02-09T21:54:00Z">
        <w:r w:rsidR="00886053">
          <w:rPr>
            <w:lang w:val="en-US"/>
          </w:rPr>
          <w:t xml:space="preserve">when creating multiple </w:t>
        </w:r>
      </w:ins>
      <w:ins w:id="46" w:author="MP" w:date="2023-02-09T21:13:00Z">
        <w:r w:rsidRPr="00300C10">
          <w:rPr>
            <w:lang w:val="en-US"/>
          </w:rPr>
          <w:t xml:space="preserve">application data channels used for communication to a network server or to the remote UE. The combination of </w:t>
        </w:r>
      </w:ins>
      <w:ins w:id="47" w:author="MP" w:date="2023-02-09T21:56:00Z">
        <w:del w:id="48" w:author="Hyunkoo Yang (Samsung)" w:date="2023-02-19T17:20:00Z">
          <w:r w:rsidR="00A47178" w:rsidDel="00B642B0">
            <w:rPr>
              <w:lang w:val="en-US"/>
            </w:rPr>
            <w:delText>"</w:delText>
          </w:r>
        </w:del>
      </w:ins>
      <w:ins w:id="49" w:author="Hyunkoo Yang (Samsung)" w:date="2023-02-19T17:20:00Z">
        <w:r w:rsidR="00B642B0">
          <w:rPr>
            <w:lang w:val="en-US"/>
          </w:rPr>
          <w:t>'</w:t>
        </w:r>
      </w:ins>
      <w:ins w:id="50" w:author="Hyunkoo Yang (Samsung)" w:date="2023-02-19T17:16:00Z">
        <w:r w:rsidR="00B642B0">
          <w:rPr>
            <w:lang w:val="en-US"/>
          </w:rPr>
          <w:t>req-app-id</w:t>
        </w:r>
      </w:ins>
      <w:ins w:id="51" w:author="MP" w:date="2023-02-09T21:13:00Z">
        <w:del w:id="52" w:author="Hyunkoo Yang (Samsung)" w:date="2023-02-19T17:17:00Z">
          <w:r w:rsidRPr="00300C10" w:rsidDel="00B642B0">
            <w:rPr>
              <w:lang w:val="en-US"/>
            </w:rPr>
            <w:delText>a=</w:delText>
          </w:r>
          <w:r w:rsidRPr="00300C10" w:rsidDel="00B642B0">
            <w:delText>3gpp-req-app</w:delText>
          </w:r>
        </w:del>
      </w:ins>
      <w:ins w:id="53" w:author="Hyunkoo Yang (Samsung)" w:date="2023-02-19T17:20:00Z">
        <w:r w:rsidR="00B642B0">
          <w:t>'</w:t>
        </w:r>
      </w:ins>
      <w:ins w:id="54" w:author="MP" w:date="2023-02-09T21:56:00Z">
        <w:del w:id="55" w:author="Hyunkoo Yang (Samsung)" w:date="2023-02-19T17:20:00Z">
          <w:r w:rsidR="00A47178" w:rsidDel="00B642B0">
            <w:delText>"</w:delText>
          </w:r>
        </w:del>
      </w:ins>
      <w:ins w:id="56" w:author="MP" w:date="2023-02-09T21:13:00Z">
        <w:r w:rsidRPr="00300C10">
          <w:rPr>
            <w:lang w:val="en-US"/>
          </w:rPr>
          <w:t xml:space="preserve"> </w:t>
        </w:r>
      </w:ins>
      <w:ins w:id="57" w:author="Hyunkoo Yang (Samsung)" w:date="2023-02-19T17:25:00Z">
        <w:r w:rsidR="00A85562">
          <w:rPr>
            <w:lang w:val="en-US"/>
          </w:rPr>
          <w:t>parameter</w:t>
        </w:r>
      </w:ins>
      <w:ins w:id="58" w:author="MP" w:date="2023-02-09T21:13:00Z">
        <w:del w:id="59" w:author="Hyunkoo Yang (Samsung)" w:date="2023-02-19T17:25:00Z">
          <w:r w:rsidRPr="00300C10" w:rsidDel="00A85562">
            <w:rPr>
              <w:lang w:val="en-US"/>
            </w:rPr>
            <w:delText>value</w:delText>
          </w:r>
        </w:del>
        <w:r w:rsidRPr="00300C10">
          <w:rPr>
            <w:lang w:val="en-US"/>
          </w:rPr>
          <w:t xml:space="preserve"> and </w:t>
        </w:r>
      </w:ins>
      <w:ins w:id="60" w:author="MP" w:date="2023-02-09T21:55:00Z">
        <w:r w:rsidR="007D0D61">
          <w:rPr>
            <w:lang w:val="en-US"/>
          </w:rPr>
          <w:t>"</w:t>
        </w:r>
      </w:ins>
      <w:ins w:id="61" w:author="MP" w:date="2023-02-09T21:13:00Z">
        <w:r w:rsidRPr="00300C10">
          <w:rPr>
            <w:lang w:val="en-US"/>
          </w:rPr>
          <w:t>endpoint</w:t>
        </w:r>
      </w:ins>
      <w:ins w:id="62" w:author="MP" w:date="2023-02-09T21:55:00Z">
        <w:r w:rsidR="007D0D61">
          <w:rPr>
            <w:lang w:val="en-US"/>
          </w:rPr>
          <w:t>"</w:t>
        </w:r>
      </w:ins>
      <w:ins w:id="63" w:author="MP" w:date="2023-02-09T21:13:00Z">
        <w:r w:rsidRPr="00300C10">
          <w:rPr>
            <w:lang w:val="en-US"/>
          </w:rPr>
          <w:t xml:space="preserve"> </w:t>
        </w:r>
      </w:ins>
      <w:ins w:id="64" w:author="Hyunkoo Yang (Samsung)" w:date="2023-02-19T17:25:00Z">
        <w:r w:rsidR="00A85562">
          <w:rPr>
            <w:lang w:val="en-US"/>
          </w:rPr>
          <w:t>parameter</w:t>
        </w:r>
      </w:ins>
      <w:ins w:id="65" w:author="MP" w:date="2023-02-14T10:09:00Z">
        <w:del w:id="66" w:author="Hyunkoo Yang (Samsung)" w:date="2023-02-19T17:25:00Z">
          <w:r w:rsidR="00157423" w:rsidDel="00A85562">
            <w:rPr>
              <w:lang w:val="en-US"/>
            </w:rPr>
            <w:delText>value</w:delText>
          </w:r>
        </w:del>
        <w:r w:rsidR="00157423" w:rsidRPr="00300C10">
          <w:rPr>
            <w:lang w:val="en-US"/>
          </w:rPr>
          <w:t xml:space="preserve"> </w:t>
        </w:r>
      </w:ins>
      <w:ins w:id="67" w:author="MP" w:date="2023-02-09T21:13:00Z">
        <w:r w:rsidRPr="00300C10">
          <w:rPr>
            <w:lang w:val="en-US"/>
          </w:rPr>
          <w:t>allows the communicating UEs to bind the SDP offers and answers for each data channel being negotiated to the respective applications using these data channels.</w:t>
        </w:r>
      </w:ins>
      <w:ins w:id="68" w:author="Hyunkoo Yang (Samsung)" w:date="2023-02-19T17:41:00Z">
        <w:r w:rsidR="009F645E">
          <w:rPr>
            <w:lang w:val="en-US"/>
          </w:rPr>
          <w:t xml:space="preserve"> </w:t>
        </w:r>
        <w:r w:rsidR="009F645E" w:rsidRPr="009F645E">
          <w:rPr>
            <w:lang w:val="en-US"/>
          </w:rPr>
          <w:t xml:space="preserve">When the value of </w:t>
        </w:r>
        <w:del w:id="69" w:author="Hyunkoo Yang (Samsung2)" w:date="2023-02-22T00:52:00Z">
          <w:r w:rsidR="009F645E" w:rsidRPr="009F645E" w:rsidDel="002570D7">
            <w:rPr>
              <w:lang w:val="en-US"/>
            </w:rPr>
            <w:delText>'</w:delText>
          </w:r>
        </w:del>
      </w:ins>
      <w:ins w:id="70" w:author="Hyunkoo Yang (Samsung2)" w:date="2023-02-22T00:52:00Z">
        <w:r w:rsidR="002570D7">
          <w:rPr>
            <w:lang w:val="en-US"/>
          </w:rPr>
          <w:t>"</w:t>
        </w:r>
      </w:ins>
      <w:ins w:id="71" w:author="Hyunkoo Yang (Samsung)" w:date="2023-02-19T17:41:00Z">
        <w:r w:rsidR="009F645E" w:rsidRPr="009F645E">
          <w:rPr>
            <w:lang w:val="en-US"/>
          </w:rPr>
          <w:t>req-app-id</w:t>
        </w:r>
      </w:ins>
      <w:ins w:id="72" w:author="Hyunkoo Yang (Samsung2)" w:date="2023-02-22T00:52:00Z">
        <w:r w:rsidR="002570D7">
          <w:rPr>
            <w:lang w:val="en-US"/>
          </w:rPr>
          <w:t>"</w:t>
        </w:r>
      </w:ins>
      <w:ins w:id="73" w:author="Hyunkoo Yang (Samsung)" w:date="2023-02-19T17:41:00Z">
        <w:del w:id="74" w:author="Hyunkoo Yang (Samsung2)" w:date="2023-02-22T00:52:00Z">
          <w:r w:rsidR="009F645E" w:rsidRPr="009F645E" w:rsidDel="002570D7">
            <w:rPr>
              <w:lang w:val="en-US"/>
            </w:rPr>
            <w:delText>'</w:delText>
          </w:r>
        </w:del>
        <w:r w:rsidR="009F645E" w:rsidRPr="009F645E">
          <w:rPr>
            <w:lang w:val="en-US"/>
          </w:rPr>
          <w:t xml:space="preserve"> parameter indicates the URL for the retrieval of the data channel application requesting data channel(s), the "a=3gpp-req-app" attribute shall include </w:t>
        </w:r>
        <w:del w:id="75" w:author="Hyunkoo Yang (Samsung2)" w:date="2023-02-22T00:52:00Z">
          <w:r w:rsidR="009F645E" w:rsidRPr="009F645E" w:rsidDel="002570D7">
            <w:rPr>
              <w:lang w:val="en-US"/>
            </w:rPr>
            <w:delText>'</w:delText>
          </w:r>
        </w:del>
      </w:ins>
      <w:ins w:id="76" w:author="Hyunkoo Yang (Samsung2)" w:date="2023-02-22T00:52:00Z">
        <w:r w:rsidR="002570D7">
          <w:rPr>
            <w:lang w:val="en-US"/>
          </w:rPr>
          <w:t>"</w:t>
        </w:r>
      </w:ins>
      <w:ins w:id="77" w:author="Hyunkoo Yang (Samsung)" w:date="2023-02-19T17:41:00Z">
        <w:r w:rsidR="009F645E" w:rsidRPr="009F645E">
          <w:rPr>
            <w:lang w:val="en-US"/>
          </w:rPr>
          <w:t>req-app-id-format</w:t>
        </w:r>
        <w:del w:id="78" w:author="Marcelo Pazos" w:date="2023-02-21T12:47:00Z">
          <w:r w:rsidR="009F645E" w:rsidRPr="009F645E" w:rsidDel="006803BE">
            <w:rPr>
              <w:lang w:val="en-US"/>
            </w:rPr>
            <w:delText>e</w:delText>
          </w:r>
        </w:del>
      </w:ins>
      <w:ins w:id="79" w:author="Hyunkoo Yang (Samsung2)" w:date="2023-02-22T00:52:00Z">
        <w:r w:rsidR="002570D7">
          <w:rPr>
            <w:lang w:val="en-US"/>
          </w:rPr>
          <w:t>"</w:t>
        </w:r>
      </w:ins>
      <w:ins w:id="80" w:author="Hyunkoo Yang (Samsung)" w:date="2023-02-19T17:41:00Z">
        <w:del w:id="81" w:author="Hyunkoo Yang (Samsung2)" w:date="2023-02-22T00:52:00Z">
          <w:r w:rsidR="009F645E" w:rsidRPr="009F645E" w:rsidDel="002570D7">
            <w:rPr>
              <w:lang w:val="en-US"/>
            </w:rPr>
            <w:delText>'</w:delText>
          </w:r>
        </w:del>
        <w:r w:rsidR="009F645E" w:rsidRPr="009F645E">
          <w:rPr>
            <w:lang w:val="en-US"/>
          </w:rPr>
          <w:t xml:space="preserve"> paramter set to URL.</w:t>
        </w:r>
      </w:ins>
    </w:p>
    <w:p w14:paraId="017B112B" w14:textId="5E6712A4" w:rsidR="00300C10" w:rsidRPr="00567618" w:rsidRDefault="00300C10" w:rsidP="00300C10">
      <w:pPr>
        <w:keepLines/>
        <w:spacing w:after="240"/>
      </w:pPr>
      <w:ins w:id="82" w:author="MP" w:date="2023-02-09T21:13:00Z">
        <w:r w:rsidRPr="00300C10">
          <w:rPr>
            <w:lang w:val="en-US"/>
          </w:rPr>
          <w:t xml:space="preserve">For deployments when applications are retrieved on the remote </w:t>
        </w:r>
      </w:ins>
      <w:ins w:id="83" w:author="MP" w:date="2023-02-13T20:04:00Z">
        <w:r w:rsidR="00F41FAD">
          <w:rPr>
            <w:lang w:val="en-US"/>
          </w:rPr>
          <w:t>UE</w:t>
        </w:r>
      </w:ins>
      <w:ins w:id="84" w:author="MP" w:date="2023-02-09T21:13:00Z">
        <w:r w:rsidRPr="00300C10">
          <w:rPr>
            <w:lang w:val="en-US"/>
          </w:rPr>
          <w:t xml:space="preserve"> as part of a call upgrade (re-INVITE), the </w:t>
        </w:r>
        <w:r w:rsidRPr="00300C10">
          <w:t>"</w:t>
        </w:r>
        <w:r w:rsidRPr="00300C10">
          <w:rPr>
            <w:lang w:val="en-US"/>
          </w:rPr>
          <w:t>a=</w:t>
        </w:r>
        <w:r w:rsidRPr="00300C10">
          <w:t xml:space="preserve">3gpp-req-app" </w:t>
        </w:r>
        <w:r w:rsidRPr="00300C10">
          <w:rPr>
            <w:lang w:val="en-US"/>
          </w:rPr>
          <w:t xml:space="preserve">attribute may also include a </w:t>
        </w:r>
      </w:ins>
      <w:ins w:id="85" w:author="MP" w:date="2023-02-09T21:16:00Z">
        <w:r>
          <w:rPr>
            <w:lang w:val="en-US"/>
          </w:rPr>
          <w:t>"</w:t>
        </w:r>
      </w:ins>
      <w:ins w:id="86" w:author="MP" w:date="2023-02-09T21:13:00Z">
        <w:r w:rsidRPr="00300C10">
          <w:rPr>
            <w:lang w:val="en-US"/>
          </w:rPr>
          <w:t>boot</w:t>
        </w:r>
      </w:ins>
      <w:ins w:id="87" w:author="MP" w:date="2023-02-09T21:15:00Z">
        <w:r>
          <w:rPr>
            <w:lang w:val="en-US"/>
          </w:rPr>
          <w:t>s</w:t>
        </w:r>
      </w:ins>
      <w:ins w:id="88" w:author="MP" w:date="2023-02-09T21:13:00Z">
        <w:r w:rsidRPr="00300C10">
          <w:rPr>
            <w:lang w:val="en-US"/>
          </w:rPr>
          <w:t>trap</w:t>
        </w:r>
      </w:ins>
      <w:ins w:id="89" w:author="MP" w:date="2023-02-09T21:16:00Z">
        <w:r>
          <w:rPr>
            <w:lang w:val="en-US"/>
          </w:rPr>
          <w:t>"</w:t>
        </w:r>
      </w:ins>
      <w:ins w:id="90" w:author="MP" w:date="2023-02-09T21:13:00Z">
        <w:r w:rsidRPr="00300C10">
          <w:rPr>
            <w:lang w:val="en-US"/>
          </w:rPr>
          <w:t xml:space="preserve"> </w:t>
        </w:r>
      </w:ins>
      <w:ins w:id="91" w:author="Hyunkoo Yang (Samsung)" w:date="2023-02-19T17:26:00Z">
        <w:r w:rsidR="00A85562">
          <w:rPr>
            <w:lang w:val="en-US"/>
          </w:rPr>
          <w:t>parameter</w:t>
        </w:r>
      </w:ins>
      <w:ins w:id="92" w:author="MP" w:date="2023-02-14T10:09:00Z">
        <w:del w:id="93" w:author="Hyunkoo Yang (Samsung)" w:date="2023-02-19T17:26:00Z">
          <w:r w:rsidR="00157423" w:rsidDel="00A85562">
            <w:rPr>
              <w:lang w:val="en-US"/>
            </w:rPr>
            <w:delText>value</w:delText>
          </w:r>
        </w:del>
        <w:r w:rsidR="00157423" w:rsidRPr="00300C10">
          <w:rPr>
            <w:lang w:val="en-US"/>
          </w:rPr>
          <w:t xml:space="preserve"> </w:t>
        </w:r>
      </w:ins>
      <w:ins w:id="94" w:author="MP" w:date="2023-02-09T21:13:00Z">
        <w:r w:rsidRPr="00300C10">
          <w:rPr>
            <w:lang w:val="en-US"/>
          </w:rPr>
          <w:t xml:space="preserve">which identifies the bootstrap stream ID from </w:t>
        </w:r>
      </w:ins>
      <w:ins w:id="95" w:author="MP" w:date="2023-02-13T20:04:00Z">
        <w:r w:rsidR="00F41FAD">
          <w:rPr>
            <w:lang w:val="en-US"/>
          </w:rPr>
          <w:t>where</w:t>
        </w:r>
      </w:ins>
      <w:ins w:id="96" w:author="MP" w:date="2023-02-09T21:13:00Z">
        <w:r w:rsidRPr="00300C10">
          <w:rPr>
            <w:lang w:val="en-US"/>
          </w:rPr>
          <w:t xml:space="preserve"> the remote UE receiving an SDP offer in a re-INVITE would retrieve the </w:t>
        </w:r>
      </w:ins>
      <w:ins w:id="97" w:author="MP" w:date="2023-02-13T20:05:00Z">
        <w:r w:rsidR="00577692">
          <w:rPr>
            <w:lang w:val="en-US"/>
          </w:rPr>
          <w:t xml:space="preserve">corresponding </w:t>
        </w:r>
      </w:ins>
      <w:ins w:id="98" w:author="MP" w:date="2023-02-09T21:13:00Z">
        <w:r w:rsidRPr="00300C10">
          <w:rPr>
            <w:lang w:val="en-US"/>
          </w:rPr>
          <w:t>application</w:t>
        </w:r>
      </w:ins>
      <w:ins w:id="99" w:author="Hyunkoo Yang (Samsung)" w:date="2023-02-19T17:15:00Z">
        <w:del w:id="100" w:author="Hyunkoo Yang (Samsung2)" w:date="2023-02-22T00:49:00Z">
          <w:r w:rsidR="00B642B0" w:rsidDel="002570D7">
            <w:rPr>
              <w:lang w:val="en-US"/>
            </w:rPr>
            <w:delText xml:space="preserve"> </w:delText>
          </w:r>
          <w:commentRangeStart w:id="101"/>
          <w:commentRangeStart w:id="102"/>
          <w:r w:rsidR="00B642B0" w:rsidDel="002570D7">
            <w:rPr>
              <w:lang w:val="en-US"/>
            </w:rPr>
            <w:delText xml:space="preserve">and provide the URL for the application retrieval via </w:delText>
          </w:r>
        </w:del>
      </w:ins>
      <w:ins w:id="103" w:author="Hyunkoo Yang (Samsung)" w:date="2023-02-19T17:28:00Z">
        <w:del w:id="104" w:author="Hyunkoo Yang (Samsung2)" w:date="2023-02-22T00:49:00Z">
          <w:r w:rsidR="00A85562" w:rsidDel="002570D7">
            <w:rPr>
              <w:lang w:val="en-US"/>
            </w:rPr>
            <w:delText>'req-app-id' parameter</w:delText>
          </w:r>
        </w:del>
      </w:ins>
      <w:commentRangeEnd w:id="101"/>
      <w:del w:id="105" w:author="Hyunkoo Yang (Samsung2)" w:date="2023-02-22T00:49:00Z">
        <w:r w:rsidR="00593499" w:rsidDel="002570D7">
          <w:rPr>
            <w:rStyle w:val="ab"/>
          </w:rPr>
          <w:commentReference w:id="101"/>
        </w:r>
      </w:del>
      <w:commentRangeEnd w:id="102"/>
      <w:r w:rsidR="002570D7">
        <w:rPr>
          <w:rStyle w:val="ab"/>
        </w:rPr>
        <w:commentReference w:id="102"/>
      </w:r>
      <w:ins w:id="106" w:author="MP" w:date="2023-02-09T21:13:00Z">
        <w:r w:rsidRPr="00300C10">
          <w:rPr>
            <w:lang w:val="en-US"/>
          </w:rPr>
          <w:t>.</w:t>
        </w:r>
        <w:r>
          <w:rPr>
            <w:lang w:val="en-US"/>
          </w:rPr>
          <w:t xml:space="preserve"> </w:t>
        </w:r>
      </w:ins>
    </w:p>
    <w:p w14:paraId="4F8C7C2D" w14:textId="77777777" w:rsidR="00313F28" w:rsidRPr="00567618" w:rsidRDefault="00313F28" w:rsidP="00313F28">
      <w:pPr>
        <w:pStyle w:val="4"/>
      </w:pPr>
      <w:bookmarkStart w:id="107" w:name="_Toc123573264"/>
      <w:r w:rsidRPr="00443A17">
        <w:t>6.2.10.2</w:t>
      </w:r>
      <w:r w:rsidRPr="00443A17">
        <w:tab/>
        <w:t>Generating SDP offer</w:t>
      </w:r>
      <w:bookmarkEnd w:id="107"/>
    </w:p>
    <w:p w14:paraId="5B84A1DD" w14:textId="77777777" w:rsidR="00313F28" w:rsidRPr="00567618" w:rsidRDefault="00313F28" w:rsidP="00313F28">
      <w:r w:rsidRPr="00567618">
        <w:t xml:space="preserve">A DCMTSI client in terminal may include a data channel media description for the </w:t>
      </w:r>
      <w:del w:id="108" w:author="MP" w:date="2023-02-09T22:04:00Z">
        <w:r w:rsidRPr="00567618" w:rsidDel="001B5DED">
          <w:delText>"</w:delText>
        </w:r>
      </w:del>
      <w:r w:rsidRPr="00567618">
        <w:t>bootstrap</w:t>
      </w:r>
      <w:del w:id="109" w:author="MP" w:date="2023-02-09T22:04:00Z">
        <w:r w:rsidRPr="00567618" w:rsidDel="001B5DED">
          <w:delText>"</w:delText>
        </w:r>
      </w:del>
      <w:r w:rsidRPr="00567618">
        <w:t xml:space="preserve"> data channels in the initial SDP offer, as described above and according to</w:t>
      </w:r>
      <w:r>
        <w:t> </w:t>
      </w:r>
      <w:r w:rsidRPr="00567618">
        <w:t>[172]</w:t>
      </w:r>
      <w:r>
        <w:t xml:space="preserve"> [184]</w:t>
      </w:r>
      <w:r w:rsidRPr="00567618">
        <w:t>. A DCMTSI client in terminal may add or disable (by setting port 0, as for RTP media) additional data channel media descriptions as needed in subsequent SDP offers.</w:t>
      </w:r>
    </w:p>
    <w:p w14:paraId="0A427B1F" w14:textId="3E446179" w:rsidR="00313F28" w:rsidRPr="00567618" w:rsidRDefault="00313F28" w:rsidP="00313F28">
      <w:r w:rsidRPr="00567618">
        <w:t xml:space="preserve">A DCMTSI client in terminal that desires to use data channels with stream IDs from a data channel application retrieved from its local </w:t>
      </w:r>
      <w:del w:id="110" w:author="MP" w:date="2023-02-09T22:04:00Z">
        <w:r w:rsidRPr="00567618" w:rsidDel="005E2646">
          <w:delText>"</w:delText>
        </w:r>
      </w:del>
      <w:r w:rsidRPr="00567618">
        <w:t>bootstrap</w:t>
      </w:r>
      <w:del w:id="111" w:author="MP" w:date="2023-02-09T22:04:00Z">
        <w:r w:rsidRPr="00567618" w:rsidDel="005E2646">
          <w:delText>"</w:delText>
        </w:r>
      </w:del>
      <w:r w:rsidRPr="00567618">
        <w:t xml:space="preserve"> data channel stream ID 0 or 10, shall initiate a subsequent SDP offer after the initial SDP offer, opening those data channels by adding corresponding "a=dcmap"</w:t>
      </w:r>
      <w:ins w:id="112" w:author="MP" w:date="2023-02-09T21:16:00Z">
        <w:r w:rsidR="00FE6CCC">
          <w:t>,</w:t>
        </w:r>
      </w:ins>
      <w:r w:rsidRPr="00567618">
        <w:t xml:space="preserve"> </w:t>
      </w:r>
      <w:del w:id="113" w:author="MP" w:date="2023-02-09T21:16:00Z">
        <w:r w:rsidRPr="00567618" w:rsidDel="00FE6CCC">
          <w:delText xml:space="preserve">and </w:delText>
        </w:r>
      </w:del>
      <w:r w:rsidRPr="00567618">
        <w:t>(optionally) "a=dcsa"</w:t>
      </w:r>
      <w:ins w:id="114" w:author="MP" w:date="2023-02-09T21:17:00Z">
        <w:r w:rsidR="00D85A84">
          <w:t xml:space="preserve">, </w:t>
        </w:r>
        <w:r w:rsidR="00641575">
          <w:t>and</w:t>
        </w:r>
        <w:r w:rsidR="00641575" w:rsidRPr="00DE7720">
          <w:t xml:space="preserve"> "</w:t>
        </w:r>
        <w:r w:rsidR="00641575" w:rsidRPr="00DC1982">
          <w:t>a=</w:t>
        </w:r>
        <w:r w:rsidR="00641575">
          <w:t>3gpp-req-app</w:t>
        </w:r>
        <w:r w:rsidR="00641575" w:rsidRPr="00DC1982">
          <w:t>"</w:t>
        </w:r>
      </w:ins>
      <w:r w:rsidRPr="00567618">
        <w:t xml:space="preserve"> lines. A DCMTSI client in terminal that retrieves a data channel application from a stream ID different than 0 or 10 (e.g. a data channel application from the peer), shall not initiate any subsequent offer to open data channels used by that data channel application.</w:t>
      </w:r>
    </w:p>
    <w:p w14:paraId="069ACC26" w14:textId="188FD6DF" w:rsidR="00313F28" w:rsidRPr="00567618" w:rsidRDefault="00313F28" w:rsidP="00313F28">
      <w:r w:rsidRPr="00567618">
        <w:t>A data channel media description with specific loss or latency requirements should use "a=3gpp-qos-hint" in the SDP offer, as detailed in section 6.2.7.4. If subsequent SDP offers or answers adds data channels with more strict loss or latency requirements that cannot be met by keeping current "a=3gpp-qos-hint" and providing suitable SCTP "a=dcmap" parameters, the existing "a=3gpp-qos-hint" should be modified accordingly. Similarly, if subsequent SDP offers or answers closes (removes) data channels that are known to be the limiting factor for choosing the existing "a=3gpp-qos-hint", a more relaxed "a=3gpp-qos-hint" should be chosen to better fit the remaining data channels.</w:t>
      </w:r>
    </w:p>
    <w:tbl>
      <w:tblPr>
        <w:tblStyle w:val="af1"/>
        <w:tblW w:w="0" w:type="auto"/>
        <w:tblLook w:val="04A0" w:firstRow="1" w:lastRow="0" w:firstColumn="1" w:lastColumn="0" w:noHBand="0" w:noVBand="1"/>
      </w:tblPr>
      <w:tblGrid>
        <w:gridCol w:w="9629"/>
      </w:tblGrid>
      <w:tr w:rsidR="009F4AE8" w14:paraId="39D148D3" w14:textId="77777777" w:rsidTr="0040743C">
        <w:tc>
          <w:tcPr>
            <w:tcW w:w="9629" w:type="dxa"/>
            <w:tcBorders>
              <w:top w:val="nil"/>
              <w:left w:val="nil"/>
              <w:bottom w:val="nil"/>
              <w:right w:val="nil"/>
            </w:tcBorders>
            <w:shd w:val="clear" w:color="auto" w:fill="D9D9D9" w:themeFill="background1" w:themeFillShade="D9"/>
          </w:tcPr>
          <w:p w14:paraId="79151B9D" w14:textId="77777777" w:rsidR="009F4AE8" w:rsidRPr="00E141E1" w:rsidRDefault="009F4AE8" w:rsidP="0040743C">
            <w:pPr>
              <w:jc w:val="center"/>
              <w:rPr>
                <w:b/>
                <w:bCs/>
                <w:noProof/>
              </w:rPr>
            </w:pPr>
            <w:r>
              <w:rPr>
                <w:b/>
                <w:bCs/>
                <w:noProof/>
              </w:rPr>
              <w:t>2</w:t>
            </w:r>
            <w:r w:rsidRPr="001618EC">
              <w:rPr>
                <w:b/>
                <w:bCs/>
                <w:noProof/>
                <w:vertAlign w:val="superscript"/>
              </w:rPr>
              <w:t>nd</w:t>
            </w:r>
            <w:r>
              <w:rPr>
                <w:b/>
                <w:bCs/>
                <w:noProof/>
              </w:rPr>
              <w:t xml:space="preserve"> Change</w:t>
            </w:r>
          </w:p>
        </w:tc>
      </w:tr>
    </w:tbl>
    <w:p w14:paraId="7EF69B55" w14:textId="77777777" w:rsidR="006C3306" w:rsidRPr="006C3306" w:rsidRDefault="006C3306" w:rsidP="006C3306">
      <w:pPr>
        <w:pStyle w:val="3"/>
        <w:rPr>
          <w:ins w:id="115" w:author="MP" w:date="2023-02-09T21:20:00Z"/>
          <w:rFonts w:cs="Arial"/>
          <w:szCs w:val="28"/>
        </w:rPr>
      </w:pPr>
      <w:bookmarkStart w:id="116" w:name="_Toc99466492"/>
      <w:bookmarkStart w:id="117" w:name="_Toc114648550"/>
      <w:ins w:id="118" w:author="MP" w:date="2023-02-09T21:20:00Z">
        <w:r w:rsidRPr="00567618">
          <w:t>6.2.1</w:t>
        </w:r>
        <w:r>
          <w:t>2</w:t>
        </w:r>
        <w:r w:rsidRPr="00567618">
          <w:tab/>
        </w:r>
        <w:bookmarkEnd w:id="116"/>
        <w:bookmarkEnd w:id="117"/>
        <w:r w:rsidRPr="006C3306">
          <w:t xml:space="preserve">The a=3gpp-req-app SDP attribute </w:t>
        </w:r>
      </w:ins>
    </w:p>
    <w:p w14:paraId="55B20A6F" w14:textId="77777777" w:rsidR="006C3306" w:rsidRPr="006C3306" w:rsidRDefault="006C3306" w:rsidP="006C3306">
      <w:pPr>
        <w:rPr>
          <w:ins w:id="119" w:author="MP" w:date="2023-02-09T21:20:00Z"/>
        </w:rPr>
      </w:pPr>
      <w:ins w:id="120" w:author="MP" w:date="2023-02-09T21:20:00Z">
        <w:r w:rsidRPr="006C3306">
          <w:rPr>
            <w:rFonts w:ascii="Arial" w:hAnsi="Arial" w:cs="Arial"/>
            <w:sz w:val="22"/>
            <w:szCs w:val="22"/>
            <w:lang w:val="en-US" w:eastAsia="en-GB"/>
          </w:rPr>
          <w:t>6.2.12.1 General</w:t>
        </w:r>
      </w:ins>
    </w:p>
    <w:p w14:paraId="2A471639" w14:textId="706995DB" w:rsidR="006C3306" w:rsidRPr="006C3306" w:rsidRDefault="006C3306" w:rsidP="006C3306">
      <w:pPr>
        <w:rPr>
          <w:ins w:id="121" w:author="MP" w:date="2023-02-09T21:20:00Z"/>
        </w:rPr>
      </w:pPr>
      <w:ins w:id="122" w:author="MP" w:date="2023-02-09T21:20:00Z">
        <w:r w:rsidRPr="006C3306">
          <w:t xml:space="preserve">When a DCMTSI client initiates the addition of </w:t>
        </w:r>
        <w:del w:id="123" w:author="Hyunkoo Yang (Samsung)" w:date="2023-02-19T17:17:00Z">
          <w:r w:rsidRPr="006C3306" w:rsidDel="00B642B0">
            <w:delText xml:space="preserve">IMS </w:delText>
          </w:r>
        </w:del>
        <w:r w:rsidRPr="006C3306">
          <w:t xml:space="preserve">data channel(s) to a call with a peer DCMTSI client for different applications, the SDP offer/answer shall identify the applications and which data channels are to be created for them by signalling the identification for that application via </w:t>
        </w:r>
      </w:ins>
      <w:ins w:id="124" w:author="MP" w:date="2023-02-14T09:58:00Z">
        <w:r w:rsidR="008B74E4" w:rsidRPr="006C3306">
          <w:t xml:space="preserve">the </w:t>
        </w:r>
        <w:r w:rsidR="008B74E4" w:rsidRPr="006C3306">
          <w:rPr>
            <w:noProof/>
          </w:rPr>
          <w:t>"</w:t>
        </w:r>
        <w:r w:rsidR="008B74E4" w:rsidRPr="006C3306">
          <w:t>a=3gpp-req-app</w:t>
        </w:r>
        <w:r w:rsidR="008B74E4" w:rsidRPr="006C3306">
          <w:rPr>
            <w:noProof/>
          </w:rPr>
          <w:t>"</w:t>
        </w:r>
        <w:r w:rsidR="008B74E4">
          <w:rPr>
            <w:noProof/>
          </w:rPr>
          <w:t xml:space="preserve"> </w:t>
        </w:r>
      </w:ins>
      <w:ins w:id="125" w:author="MP" w:date="2023-02-09T21:20:00Z">
        <w:r w:rsidRPr="006C3306">
          <w:t xml:space="preserve">attribute </w:t>
        </w:r>
      </w:ins>
      <w:ins w:id="126" w:author="MP" w:date="2023-02-14T09:59:00Z">
        <w:r w:rsidR="00705684">
          <w:t xml:space="preserve">added </w:t>
        </w:r>
      </w:ins>
      <w:ins w:id="127" w:author="MP" w:date="2023-02-09T21:20:00Z">
        <w:r w:rsidRPr="006C3306">
          <w:t xml:space="preserve">to the media lines describing </w:t>
        </w:r>
        <w:del w:id="128" w:author="Hyunkoo Yang (Samsung)" w:date="2023-02-19T17:17:00Z">
          <w:r w:rsidRPr="006C3306" w:rsidDel="00B642B0">
            <w:delText xml:space="preserve">IMS </w:delText>
          </w:r>
        </w:del>
        <w:r w:rsidRPr="006C3306">
          <w:t>data channels for the application as discussed in section 6.2.10.1.</w:t>
        </w:r>
      </w:ins>
    </w:p>
    <w:p w14:paraId="6BC55AC9" w14:textId="22DF2000" w:rsidR="0040743C" w:rsidRDefault="006C3306" w:rsidP="006C3306">
      <w:pPr>
        <w:rPr>
          <w:ins w:id="129" w:author="Hyunkoo Yang (Samsung)" w:date="2023-02-19T17:34:00Z"/>
          <w:noProof/>
        </w:rPr>
      </w:pPr>
      <w:ins w:id="130" w:author="MP" w:date="2023-02-09T21:20:00Z">
        <w:r w:rsidRPr="006C3306">
          <w:t xml:space="preserve">Both DCMTSI clients negotiating </w:t>
        </w:r>
        <w:del w:id="131" w:author="Hyunkoo Yang (Samsung)" w:date="2023-02-19T17:17:00Z">
          <w:r w:rsidRPr="006C3306" w:rsidDel="00B642B0">
            <w:delText xml:space="preserve">IMS </w:delText>
          </w:r>
        </w:del>
        <w:r w:rsidRPr="006C3306">
          <w:t>data channels for a call between the</w:t>
        </w:r>
      </w:ins>
      <w:ins w:id="132" w:author="MP" w:date="2023-02-13T20:10:00Z">
        <w:r w:rsidR="00C9114C">
          <w:t>m</w:t>
        </w:r>
      </w:ins>
      <w:ins w:id="133" w:author="MP" w:date="2023-02-09T21:20:00Z">
        <w:r w:rsidRPr="006C3306">
          <w:t xml:space="preserve"> shall identify the application requesting </w:t>
        </w:r>
        <w:del w:id="134" w:author="Hyunkoo Yang (Samsung)" w:date="2023-02-19T17:17:00Z">
          <w:r w:rsidRPr="006C3306" w:rsidDel="00B642B0">
            <w:delText xml:space="preserve">IMS </w:delText>
          </w:r>
        </w:del>
        <w:r w:rsidRPr="006C3306">
          <w:t xml:space="preserve">data channel(s) to be established via the </w:t>
        </w:r>
        <w:r w:rsidRPr="006C3306">
          <w:rPr>
            <w:noProof/>
          </w:rPr>
          <w:t>"</w:t>
        </w:r>
        <w:r w:rsidRPr="006C3306">
          <w:t>a=3gpp-req-app</w:t>
        </w:r>
        <w:r w:rsidRPr="006C3306">
          <w:rPr>
            <w:noProof/>
          </w:rPr>
          <w:t>" media-level SDP attribute</w:t>
        </w:r>
      </w:ins>
      <w:ins w:id="135" w:author="MP" w:date="2023-02-13T20:10:00Z">
        <w:r w:rsidR="002F2886">
          <w:rPr>
            <w:noProof/>
          </w:rPr>
          <w:t xml:space="preserve"> </w:t>
        </w:r>
      </w:ins>
      <w:ins w:id="136" w:author="MP" w:date="2023-02-09T21:20:00Z">
        <w:r w:rsidRPr="006C3306">
          <w:rPr>
            <w:noProof/>
          </w:rPr>
          <w:t xml:space="preserve">that conveys a value set by the application launched on a UE, and configured on that application when it is made available for retreival via a bootstrap data channel. </w:t>
        </w:r>
        <w:r w:rsidRPr="006C3306">
          <w:rPr>
            <w:lang w:val="en-US"/>
          </w:rPr>
          <w:t>The "a=</w:t>
        </w:r>
        <w:r w:rsidRPr="006C3306">
          <w:t>3gpp-req-app</w:t>
        </w:r>
        <w:r w:rsidRPr="006C3306">
          <w:rPr>
            <w:lang w:val="en-US"/>
          </w:rPr>
          <w:t xml:space="preserve">" attribute may also include an </w:t>
        </w:r>
      </w:ins>
      <w:ins w:id="137" w:author="Hyunkoo Yang (Samsung2)" w:date="2023-02-22T00:53:00Z">
        <w:r w:rsidR="002570D7">
          <w:rPr>
            <w:lang w:val="en-US"/>
          </w:rPr>
          <w:t>"</w:t>
        </w:r>
      </w:ins>
      <w:ins w:id="138" w:author="MP" w:date="2023-02-09T21:20:00Z">
        <w:r w:rsidRPr="006C3306">
          <w:rPr>
            <w:lang w:val="en-US"/>
          </w:rPr>
          <w:t>end</w:t>
        </w:r>
      </w:ins>
      <w:ins w:id="139" w:author="MP" w:date="2023-02-13T20:11:00Z">
        <w:r w:rsidR="0022799E">
          <w:rPr>
            <w:lang w:val="en-US"/>
          </w:rPr>
          <w:t>p</w:t>
        </w:r>
      </w:ins>
      <w:ins w:id="140" w:author="MP" w:date="2023-02-09T21:20:00Z">
        <w:r w:rsidRPr="006C3306">
          <w:rPr>
            <w:lang w:val="en-US"/>
          </w:rPr>
          <w:t>oint</w:t>
        </w:r>
      </w:ins>
      <w:ins w:id="141" w:author="Hyunkoo Yang (Samsung2)" w:date="2023-02-22T00:53:00Z">
        <w:r w:rsidR="002570D7">
          <w:rPr>
            <w:lang w:val="en-US"/>
          </w:rPr>
          <w:t>"</w:t>
        </w:r>
      </w:ins>
      <w:ins w:id="142" w:author="MP" w:date="2023-02-09T21:20:00Z">
        <w:r w:rsidRPr="006C3306">
          <w:rPr>
            <w:lang w:val="en-US"/>
          </w:rPr>
          <w:t xml:space="preserve"> </w:t>
        </w:r>
      </w:ins>
      <w:ins w:id="143" w:author="Hyunkoo Yang (Samsung)" w:date="2023-02-19T17:29:00Z">
        <w:r w:rsidR="00A85562">
          <w:rPr>
            <w:lang w:val="en-US"/>
          </w:rPr>
          <w:t>parameter</w:t>
        </w:r>
      </w:ins>
      <w:ins w:id="144" w:author="MP" w:date="2023-02-14T10:09:00Z">
        <w:del w:id="145" w:author="Hyunkoo Yang (Samsung)" w:date="2023-02-19T17:29:00Z">
          <w:r w:rsidR="00C60F05" w:rsidDel="00A85562">
            <w:rPr>
              <w:lang w:val="en-US"/>
            </w:rPr>
            <w:delText>value</w:delText>
          </w:r>
        </w:del>
        <w:r w:rsidR="00C60F05" w:rsidRPr="00300C10">
          <w:rPr>
            <w:lang w:val="en-US"/>
          </w:rPr>
          <w:t xml:space="preserve"> </w:t>
        </w:r>
      </w:ins>
      <w:ins w:id="146" w:author="MP" w:date="2023-02-09T21:20:00Z">
        <w:r w:rsidRPr="006C3306">
          <w:rPr>
            <w:lang w:val="en-US"/>
          </w:rPr>
          <w:t>to allow the UEs to identify the end points for the application data channels used for communication to a network server or to the remote UE. The combination of "</w:t>
        </w:r>
      </w:ins>
      <w:ins w:id="147" w:author="Hyunkoo Yang (Samsung)" w:date="2023-02-19T17:21:00Z">
        <w:del w:id="148" w:author="Hyunkoo Yang (Samsung2)" w:date="2023-02-22T00:54:00Z">
          <w:r w:rsidR="00B642B0" w:rsidDel="002570D7">
            <w:rPr>
              <w:lang w:val="en-US"/>
            </w:rPr>
            <w:delText>'</w:delText>
          </w:r>
        </w:del>
        <w:r w:rsidR="00B642B0">
          <w:rPr>
            <w:lang w:val="en-US"/>
          </w:rPr>
          <w:t>req-app-id</w:t>
        </w:r>
      </w:ins>
      <w:ins w:id="149" w:author="Hyunkoo Yang (Samsung2)" w:date="2023-02-22T00:54:00Z">
        <w:r w:rsidR="002570D7">
          <w:rPr>
            <w:lang w:val="en-US"/>
          </w:rPr>
          <w:t>"</w:t>
        </w:r>
      </w:ins>
      <w:ins w:id="150" w:author="Hyunkoo Yang (Samsung2)" w:date="2023-02-22T00:56:00Z">
        <w:r w:rsidR="00A7577A">
          <w:rPr>
            <w:lang w:val="en-US"/>
          </w:rPr>
          <w:t xml:space="preserve"> </w:t>
        </w:r>
      </w:ins>
      <w:ins w:id="151" w:author="Hyunkoo Yang (Samsung)" w:date="2023-02-19T17:21:00Z">
        <w:del w:id="152" w:author="Hyunkoo Yang (Samsung2)" w:date="2023-02-22T00:54:00Z">
          <w:r w:rsidR="00B642B0" w:rsidDel="002570D7">
            <w:rPr>
              <w:lang w:val="en-US"/>
            </w:rPr>
            <w:delText>'</w:delText>
          </w:r>
        </w:del>
      </w:ins>
      <w:ins w:id="153" w:author="MP" w:date="2023-02-09T21:20:00Z">
        <w:del w:id="154" w:author="Hyunkoo Yang (Samsung)" w:date="2023-02-19T17:21:00Z">
          <w:r w:rsidRPr="006C3306" w:rsidDel="00B642B0">
            <w:rPr>
              <w:lang w:val="en-US"/>
            </w:rPr>
            <w:delText>a=</w:delText>
          </w:r>
          <w:r w:rsidRPr="006C3306" w:rsidDel="00B642B0">
            <w:delText>3gpp-req-app</w:delText>
          </w:r>
          <w:r w:rsidRPr="006C3306" w:rsidDel="00B642B0">
            <w:rPr>
              <w:lang w:val="en-US"/>
            </w:rPr>
            <w:delText>"</w:delText>
          </w:r>
        </w:del>
        <w:del w:id="155" w:author="Hyunkoo Yang (Samsung2)" w:date="2023-02-22T00:54:00Z">
          <w:r w:rsidRPr="006C3306" w:rsidDel="002570D7">
            <w:rPr>
              <w:lang w:val="en-US"/>
            </w:rPr>
            <w:delText xml:space="preserve"> </w:delText>
          </w:r>
        </w:del>
      </w:ins>
      <w:ins w:id="156" w:author="Marcelo Pazos" w:date="2023-02-21T12:58:00Z">
        <w:del w:id="157" w:author="Hyunkoo Yang (Samsung2)" w:date="2023-02-22T00:54:00Z">
          <w:r w:rsidR="001773A8" w:rsidDel="002570D7">
            <w:rPr>
              <w:lang w:val="en-US"/>
            </w:rPr>
            <w:delText>6,2</w:delText>
          </w:r>
        </w:del>
      </w:ins>
      <w:ins w:id="158" w:author="MP" w:date="2023-02-09T21:20:00Z">
        <w:r w:rsidRPr="006C3306">
          <w:rPr>
            <w:lang w:val="en-US"/>
          </w:rPr>
          <w:t xml:space="preserve">and </w:t>
        </w:r>
      </w:ins>
      <w:ins w:id="159" w:author="MP" w:date="2023-02-09T22:00:00Z">
        <w:r w:rsidR="00DB6238">
          <w:rPr>
            <w:noProof/>
          </w:rPr>
          <w:t>"</w:t>
        </w:r>
        <w:r w:rsidR="00DB6238" w:rsidRPr="006C3306">
          <w:rPr>
            <w:lang w:val="en-US"/>
          </w:rPr>
          <w:t>end</w:t>
        </w:r>
        <w:r w:rsidR="00DB6238">
          <w:rPr>
            <w:lang w:val="en-US"/>
          </w:rPr>
          <w:t>p</w:t>
        </w:r>
        <w:r w:rsidR="00DB6238" w:rsidRPr="006C3306">
          <w:rPr>
            <w:lang w:val="en-US"/>
          </w:rPr>
          <w:t>oint</w:t>
        </w:r>
        <w:r w:rsidR="00DB6238">
          <w:rPr>
            <w:lang w:val="en-US"/>
          </w:rPr>
          <w:t xml:space="preserve">" </w:t>
        </w:r>
      </w:ins>
      <w:ins w:id="160" w:author="Hyunkoo Yang (Samsung)" w:date="2023-02-19T17:29:00Z">
        <w:r w:rsidR="00A85562">
          <w:rPr>
            <w:lang w:val="en-US"/>
          </w:rPr>
          <w:t>parameters</w:t>
        </w:r>
      </w:ins>
      <w:ins w:id="161" w:author="MP" w:date="2023-02-14T10:09:00Z">
        <w:del w:id="162" w:author="Hyunkoo Yang (Samsung)" w:date="2023-02-19T17:30:00Z">
          <w:r w:rsidR="00C60F05" w:rsidDel="00A85562">
            <w:rPr>
              <w:lang w:val="en-US"/>
            </w:rPr>
            <w:delText>value</w:delText>
          </w:r>
        </w:del>
        <w:r w:rsidR="00C60F05" w:rsidRPr="00300C10">
          <w:rPr>
            <w:lang w:val="en-US"/>
          </w:rPr>
          <w:t xml:space="preserve"> </w:t>
        </w:r>
      </w:ins>
      <w:ins w:id="163" w:author="MP" w:date="2023-02-09T21:20:00Z">
        <w:r w:rsidRPr="006C3306">
          <w:rPr>
            <w:lang w:val="en-US"/>
          </w:rPr>
          <w:t xml:space="preserve">allows the communicating UEs to bind the offers and answers for each data channel being negotiated </w:t>
        </w:r>
        <w:r w:rsidRPr="006C3306">
          <w:rPr>
            <w:noProof/>
          </w:rPr>
          <w:t>for the identified application.</w:t>
        </w:r>
      </w:ins>
    </w:p>
    <w:p w14:paraId="042C50A4" w14:textId="7DE4379E" w:rsidR="006C3306" w:rsidRPr="006C3306" w:rsidRDefault="0040743C" w:rsidP="006C3306">
      <w:pPr>
        <w:rPr>
          <w:ins w:id="164" w:author="MP" w:date="2023-02-09T21:20:00Z"/>
          <w:noProof/>
        </w:rPr>
      </w:pPr>
      <w:ins w:id="165" w:author="Hyunkoo Yang (Samsung)" w:date="2023-02-19T17:34:00Z">
        <w:r>
          <w:rPr>
            <w:noProof/>
          </w:rPr>
          <w:t xml:space="preserve">When the value of </w:t>
        </w:r>
        <w:del w:id="166" w:author="Hyunkoo Yang (Samsung2)" w:date="2023-02-22T00:55:00Z">
          <w:r w:rsidDel="002570D7">
            <w:rPr>
              <w:noProof/>
            </w:rPr>
            <w:delText>'</w:delText>
          </w:r>
        </w:del>
      </w:ins>
      <w:ins w:id="167" w:author="Hyunkoo Yang (Samsung2)" w:date="2023-02-22T00:55:00Z">
        <w:r w:rsidR="002570D7">
          <w:rPr>
            <w:noProof/>
          </w:rPr>
          <w:t>"</w:t>
        </w:r>
      </w:ins>
      <w:ins w:id="168" w:author="Hyunkoo Yang (Samsung)" w:date="2023-02-19T17:34:00Z">
        <w:r>
          <w:rPr>
            <w:noProof/>
          </w:rPr>
          <w:t>req-app-id</w:t>
        </w:r>
      </w:ins>
      <w:ins w:id="169" w:author="Hyunkoo Yang (Samsung2)" w:date="2023-02-22T00:55:00Z">
        <w:r w:rsidR="002570D7">
          <w:rPr>
            <w:noProof/>
          </w:rPr>
          <w:t>"</w:t>
        </w:r>
      </w:ins>
      <w:ins w:id="170" w:author="Hyunkoo Yang (Samsung)" w:date="2023-02-19T17:34:00Z">
        <w:del w:id="171" w:author="Hyunkoo Yang (Samsung2)" w:date="2023-02-22T00:55:00Z">
          <w:r w:rsidDel="002570D7">
            <w:rPr>
              <w:noProof/>
            </w:rPr>
            <w:delText>'</w:delText>
          </w:r>
        </w:del>
        <w:r>
          <w:rPr>
            <w:noProof/>
          </w:rPr>
          <w:t xml:space="preserve"> parameter indicates </w:t>
        </w:r>
      </w:ins>
      <w:ins w:id="172" w:author="Hyunkoo Yang (Samsung)" w:date="2023-02-19T17:35:00Z">
        <w:r w:rsidR="009F645E">
          <w:rPr>
            <w:noProof/>
          </w:rPr>
          <w:t xml:space="preserve">the URL </w:t>
        </w:r>
      </w:ins>
      <w:ins w:id="173" w:author="Hyunkoo Yang (Samsung)" w:date="2023-02-19T17:37:00Z">
        <w:r w:rsidR="009F645E">
          <w:rPr>
            <w:noProof/>
          </w:rPr>
          <w:t>for the retrieval of the data channel application requesting data channel(s)</w:t>
        </w:r>
      </w:ins>
      <w:ins w:id="174" w:author="Hyunkoo Yang (Samsung)" w:date="2023-02-19T17:35:00Z">
        <w:r w:rsidR="009F645E">
          <w:rPr>
            <w:noProof/>
          </w:rPr>
          <w:t xml:space="preserve">, the "a=3gpp-req-app" attribute shall include </w:t>
        </w:r>
        <w:del w:id="175" w:author="Hyunkoo Yang (Samsung2)" w:date="2023-02-22T00:55:00Z">
          <w:r w:rsidR="009F645E" w:rsidDel="002570D7">
            <w:rPr>
              <w:noProof/>
            </w:rPr>
            <w:delText>'</w:delText>
          </w:r>
        </w:del>
      </w:ins>
      <w:ins w:id="176" w:author="Hyunkoo Yang (Samsung2)" w:date="2023-02-22T00:56:00Z">
        <w:r w:rsidR="002570D7">
          <w:rPr>
            <w:noProof/>
          </w:rPr>
          <w:t>"</w:t>
        </w:r>
      </w:ins>
      <w:ins w:id="177" w:author="Hyunkoo Yang (Samsung)" w:date="2023-02-19T17:35:00Z">
        <w:r w:rsidR="009F645E">
          <w:rPr>
            <w:noProof/>
          </w:rPr>
          <w:t>req-app-id-format</w:t>
        </w:r>
      </w:ins>
      <w:ins w:id="178" w:author="Hyunkoo Yang (Samsung2)" w:date="2023-02-22T00:56:00Z">
        <w:r w:rsidR="002570D7">
          <w:rPr>
            <w:noProof/>
          </w:rPr>
          <w:t>"</w:t>
        </w:r>
      </w:ins>
      <w:ins w:id="179" w:author="Hyunkoo Yang (Samsung)" w:date="2023-02-19T17:35:00Z">
        <w:del w:id="180" w:author="Hyunkoo Yang (Samsung2)" w:date="2023-02-22T00:56:00Z">
          <w:r w:rsidR="009F645E" w:rsidDel="002570D7">
            <w:rPr>
              <w:noProof/>
            </w:rPr>
            <w:delText>'</w:delText>
          </w:r>
        </w:del>
        <w:r w:rsidR="009F645E">
          <w:rPr>
            <w:noProof/>
          </w:rPr>
          <w:t xml:space="preserve"> paramter </w:t>
        </w:r>
      </w:ins>
      <w:ins w:id="181" w:author="Hyunkoo Yang (Samsung)" w:date="2023-02-19T17:40:00Z">
        <w:r w:rsidR="009F645E">
          <w:rPr>
            <w:noProof/>
          </w:rPr>
          <w:t>set to URL.</w:t>
        </w:r>
      </w:ins>
      <w:ins w:id="182" w:author="MP" w:date="2023-02-09T21:20:00Z">
        <w:del w:id="183" w:author="Hyunkoo Yang (Samsung)" w:date="2023-02-19T17:38:00Z">
          <w:r w:rsidR="006C3306" w:rsidRPr="006C3306" w:rsidDel="009F645E">
            <w:rPr>
              <w:noProof/>
            </w:rPr>
            <w:delText xml:space="preserve">  </w:delText>
          </w:r>
        </w:del>
      </w:ins>
    </w:p>
    <w:p w14:paraId="331E6571" w14:textId="30010F3E" w:rsidR="006C3306" w:rsidRPr="006C3306" w:rsidRDefault="006C3306" w:rsidP="006C3306">
      <w:pPr>
        <w:keepLines/>
        <w:spacing w:after="240"/>
        <w:rPr>
          <w:ins w:id="184" w:author="MP" w:date="2023-02-09T21:20:00Z"/>
          <w:noProof/>
        </w:rPr>
      </w:pPr>
      <w:ins w:id="185" w:author="MP" w:date="2023-02-09T21:20:00Z">
        <w:r w:rsidRPr="006C3306">
          <w:rPr>
            <w:lang w:val="en-US"/>
          </w:rPr>
          <w:lastRenderedPageBreak/>
          <w:t xml:space="preserve">When applications already retrieved by a UE still need to be retrieved by the remote UE as part of a call upgrade (re-INVITE), the </w:t>
        </w:r>
        <w:r w:rsidRPr="006C3306">
          <w:t>"</w:t>
        </w:r>
        <w:r w:rsidRPr="006C3306">
          <w:rPr>
            <w:lang w:val="en-US"/>
          </w:rPr>
          <w:t>a=</w:t>
        </w:r>
        <w:r w:rsidRPr="006C3306">
          <w:t xml:space="preserve">3gpp-req-app" </w:t>
        </w:r>
        <w:r w:rsidRPr="006C3306">
          <w:rPr>
            <w:lang w:val="en-US"/>
          </w:rPr>
          <w:t xml:space="preserve">attribute may also include a </w:t>
        </w:r>
      </w:ins>
      <w:ins w:id="186" w:author="Hyunkoo Yang (Samsung)" w:date="2023-02-19T17:30:00Z">
        <w:r w:rsidR="00A85562">
          <w:rPr>
            <w:lang w:val="en-US"/>
          </w:rPr>
          <w:t>'</w:t>
        </w:r>
      </w:ins>
      <w:ins w:id="187" w:author="MP" w:date="2023-02-09T21:20:00Z">
        <w:r w:rsidRPr="006C3306">
          <w:rPr>
            <w:lang w:val="en-US"/>
          </w:rPr>
          <w:t>boot</w:t>
        </w:r>
      </w:ins>
      <w:ins w:id="188" w:author="MP" w:date="2023-02-13T20:13:00Z">
        <w:r w:rsidR="0095693E">
          <w:rPr>
            <w:lang w:val="en-US"/>
          </w:rPr>
          <w:t>s</w:t>
        </w:r>
      </w:ins>
      <w:ins w:id="189" w:author="MP" w:date="2023-02-09T21:20:00Z">
        <w:r w:rsidRPr="006C3306">
          <w:rPr>
            <w:lang w:val="en-US"/>
          </w:rPr>
          <w:t>trap</w:t>
        </w:r>
      </w:ins>
      <w:ins w:id="190" w:author="Hyunkoo Yang (Samsung)" w:date="2023-02-19T17:30:00Z">
        <w:r w:rsidR="00A85562">
          <w:rPr>
            <w:lang w:val="en-US"/>
          </w:rPr>
          <w:t>'</w:t>
        </w:r>
      </w:ins>
      <w:ins w:id="191" w:author="MP" w:date="2023-02-09T21:20:00Z">
        <w:r w:rsidRPr="006C3306">
          <w:rPr>
            <w:lang w:val="en-US"/>
          </w:rPr>
          <w:t xml:space="preserve"> </w:t>
        </w:r>
      </w:ins>
      <w:ins w:id="192" w:author="Hyunkoo Yang (Samsung)" w:date="2023-02-19T17:30:00Z">
        <w:r w:rsidR="00A85562">
          <w:rPr>
            <w:lang w:val="en-US"/>
          </w:rPr>
          <w:t>parameter</w:t>
        </w:r>
      </w:ins>
      <w:ins w:id="193" w:author="MP" w:date="2023-02-14T10:09:00Z">
        <w:del w:id="194" w:author="Hyunkoo Yang (Samsung)" w:date="2023-02-19T17:30:00Z">
          <w:r w:rsidR="00C60F05" w:rsidDel="00A85562">
            <w:rPr>
              <w:lang w:val="en-US"/>
            </w:rPr>
            <w:delText>value</w:delText>
          </w:r>
        </w:del>
        <w:r w:rsidR="00C60F05" w:rsidRPr="00300C10">
          <w:rPr>
            <w:lang w:val="en-US"/>
          </w:rPr>
          <w:t xml:space="preserve"> </w:t>
        </w:r>
      </w:ins>
      <w:ins w:id="195" w:author="MP" w:date="2023-02-09T21:20:00Z">
        <w:r w:rsidRPr="006C3306">
          <w:rPr>
            <w:lang w:val="en-US"/>
          </w:rPr>
          <w:t xml:space="preserve">which identifies the bootstrap stream ID from </w:t>
        </w:r>
      </w:ins>
      <w:ins w:id="196" w:author="MP" w:date="2023-02-13T20:13:00Z">
        <w:r w:rsidR="000E4ED4">
          <w:rPr>
            <w:lang w:val="en-US"/>
          </w:rPr>
          <w:t>where</w:t>
        </w:r>
      </w:ins>
      <w:ins w:id="197" w:author="MP" w:date="2023-02-09T21:20:00Z">
        <w:r w:rsidRPr="006C3306">
          <w:rPr>
            <w:lang w:val="en-US"/>
          </w:rPr>
          <w:t xml:space="preserve"> the remote UE receiving an SDP offer in a re-INVITE would retrieve the </w:t>
        </w:r>
      </w:ins>
      <w:ins w:id="198" w:author="MP" w:date="2023-02-13T20:13:00Z">
        <w:r w:rsidR="000E4ED4">
          <w:rPr>
            <w:lang w:val="en-US"/>
          </w:rPr>
          <w:t xml:space="preserve">corresponding </w:t>
        </w:r>
      </w:ins>
      <w:ins w:id="199" w:author="MP" w:date="2023-02-09T21:20:00Z">
        <w:r w:rsidRPr="006C3306">
          <w:rPr>
            <w:lang w:val="en-US"/>
          </w:rPr>
          <w:t xml:space="preserve">application. </w:t>
        </w:r>
      </w:ins>
    </w:p>
    <w:p w14:paraId="30266CEE" w14:textId="6890AAF9" w:rsidR="006C3306" w:rsidRPr="006C3306" w:rsidRDefault="006C3306" w:rsidP="006C3306">
      <w:pPr>
        <w:pStyle w:val="4"/>
        <w:rPr>
          <w:ins w:id="200" w:author="MP" w:date="2023-02-09T21:20:00Z"/>
        </w:rPr>
      </w:pPr>
      <w:bookmarkStart w:id="201" w:name="_Toc26369241"/>
      <w:bookmarkStart w:id="202" w:name="_Toc36227123"/>
      <w:bookmarkStart w:id="203" w:name="_Toc36228137"/>
      <w:bookmarkStart w:id="204" w:name="_Toc36228764"/>
      <w:bookmarkStart w:id="205" w:name="_Toc68847083"/>
      <w:bookmarkStart w:id="206" w:name="_Toc74611018"/>
      <w:bookmarkStart w:id="207" w:name="_Toc75566297"/>
      <w:bookmarkStart w:id="208" w:name="_Toc89789848"/>
      <w:bookmarkStart w:id="209" w:name="_Toc99466483"/>
      <w:bookmarkStart w:id="210" w:name="_Toc114648536"/>
      <w:ins w:id="211" w:author="MP" w:date="2023-02-09T21:20:00Z">
        <w:r w:rsidRPr="006C3306">
          <w:t>6.2.12.2</w:t>
        </w:r>
        <w:r w:rsidRPr="006C3306">
          <w:tab/>
          <w:t>3gpp-req-app</w:t>
        </w:r>
        <w:r w:rsidRPr="006C3306" w:rsidDel="00B47F27">
          <w:t xml:space="preserve"> </w:t>
        </w:r>
        <w:r w:rsidRPr="006C3306">
          <w:t xml:space="preserve">ABNF syntax and semantics </w:t>
        </w:r>
        <w:bookmarkEnd w:id="201"/>
        <w:bookmarkEnd w:id="202"/>
        <w:bookmarkEnd w:id="203"/>
        <w:bookmarkEnd w:id="204"/>
        <w:bookmarkEnd w:id="205"/>
        <w:bookmarkEnd w:id="206"/>
        <w:bookmarkEnd w:id="207"/>
        <w:bookmarkEnd w:id="208"/>
        <w:bookmarkEnd w:id="209"/>
        <w:bookmarkEnd w:id="210"/>
      </w:ins>
    </w:p>
    <w:p w14:paraId="4D2DA7DF" w14:textId="59DA5F78" w:rsidR="006C3306" w:rsidRPr="006C3306" w:rsidRDefault="006C3306" w:rsidP="006C3306">
      <w:pPr>
        <w:rPr>
          <w:ins w:id="212" w:author="MP" w:date="2023-02-09T21:20:00Z"/>
          <w:noProof/>
        </w:rPr>
      </w:pPr>
      <w:ins w:id="213" w:author="MP" w:date="2023-02-09T21:20:00Z">
        <w:r w:rsidRPr="006C3306">
          <w:t>3gpp-req-app</w:t>
        </w:r>
        <w:r w:rsidRPr="006C3306">
          <w:rPr>
            <w:noProof/>
          </w:rPr>
          <w:t xml:space="preserve">-value = </w:t>
        </w:r>
        <w:r w:rsidRPr="006C3306">
          <w:t>req-app</w:t>
        </w:r>
        <w:r w:rsidRPr="006C3306">
          <w:rPr>
            <w:noProof/>
          </w:rPr>
          <w:t xml:space="preserve">-id </w:t>
        </w:r>
        <w:commentRangeStart w:id="214"/>
        <w:commentRangeStart w:id="215"/>
        <w:del w:id="216" w:author="Hyunkoo Yang (Samsung)" w:date="2023-02-19T17:46:00Z">
          <w:r w:rsidRPr="006C3306" w:rsidDel="00214918">
            <w:rPr>
              <w:noProof/>
            </w:rPr>
            <w:delText>SP</w:delText>
          </w:r>
        </w:del>
      </w:ins>
      <w:commentRangeEnd w:id="214"/>
      <w:r w:rsidR="00165195">
        <w:rPr>
          <w:rStyle w:val="ab"/>
        </w:rPr>
        <w:commentReference w:id="214"/>
      </w:r>
      <w:commentRangeEnd w:id="215"/>
      <w:r w:rsidR="00A7577A">
        <w:rPr>
          <w:rStyle w:val="ab"/>
        </w:rPr>
        <w:commentReference w:id="215"/>
      </w:r>
      <w:ins w:id="217" w:author="MP" w:date="2023-02-09T21:20:00Z">
        <w:del w:id="218" w:author="Hyunkoo Yang (Samsung)" w:date="2023-02-19T17:46:00Z">
          <w:r w:rsidRPr="006C3306" w:rsidDel="00214918">
            <w:rPr>
              <w:noProof/>
            </w:rPr>
            <w:delText xml:space="preserve"> </w:delText>
          </w:r>
        </w:del>
      </w:ins>
      <w:commentRangeStart w:id="219"/>
      <w:ins w:id="220" w:author="Hyunkoo Yang (Samsung)" w:date="2023-02-19T17:46:00Z">
        <w:r w:rsidR="00214918">
          <w:rPr>
            <w:noProof/>
          </w:rPr>
          <w:t>[</w:t>
        </w:r>
      </w:ins>
      <w:ins w:id="221" w:author="MP" w:date="2023-02-09T21:20:00Z">
        <w:r w:rsidRPr="006C3306">
          <w:rPr>
            <w:noProof/>
          </w:rPr>
          <w:t>endpoint</w:t>
        </w:r>
      </w:ins>
      <w:ins w:id="222" w:author="Hyunkoo Yang (Samsung)" w:date="2023-02-19T17:46:00Z">
        <w:r w:rsidR="00214918">
          <w:rPr>
            <w:noProof/>
          </w:rPr>
          <w:t>]</w:t>
        </w:r>
      </w:ins>
      <w:commentRangeEnd w:id="219"/>
      <w:ins w:id="223" w:author="Hyunkoo Yang (Samsung)" w:date="2023-02-19T17:50:00Z">
        <w:r w:rsidR="00214918">
          <w:rPr>
            <w:rStyle w:val="ab"/>
          </w:rPr>
          <w:commentReference w:id="219"/>
        </w:r>
      </w:ins>
      <w:ins w:id="224" w:author="MP" w:date="2023-02-09T21:20:00Z">
        <w:del w:id="225" w:author="Hyunkoo Yang (Samsung)" w:date="2023-02-19T17:30:00Z">
          <w:r w:rsidRPr="006C3306" w:rsidDel="00A85562">
            <w:rPr>
              <w:noProof/>
            </w:rPr>
            <w:delText>-value</w:delText>
          </w:r>
        </w:del>
        <w:r w:rsidRPr="006C3306">
          <w:rPr>
            <w:noProof/>
          </w:rPr>
          <w:t xml:space="preserve"> </w:t>
        </w:r>
      </w:ins>
      <w:ins w:id="226" w:author="Hyunkoo Yang (Samsung)" w:date="2023-02-19T17:32:00Z">
        <w:r w:rsidR="0040743C">
          <w:rPr>
            <w:noProof/>
          </w:rPr>
          <w:t>[</w:t>
        </w:r>
      </w:ins>
      <w:commentRangeStart w:id="227"/>
      <w:commentRangeStart w:id="228"/>
      <w:ins w:id="229" w:author="Marcelo Pazos" w:date="2023-02-21T12:53:00Z">
        <w:r w:rsidR="00E74A98" w:rsidRPr="006C3306">
          <w:rPr>
            <w:noProof/>
          </w:rPr>
          <w:t xml:space="preserve">";" </w:t>
        </w:r>
      </w:ins>
      <w:ins w:id="230" w:author="Hyunkoo Yang (Samsung)" w:date="2023-02-19T17:32:00Z">
        <w:r w:rsidR="0040743C">
          <w:rPr>
            <w:noProof/>
          </w:rPr>
          <w:t>req-app-id-format</w:t>
        </w:r>
      </w:ins>
      <w:commentRangeEnd w:id="227"/>
      <w:r w:rsidR="00293CDA">
        <w:rPr>
          <w:rStyle w:val="ab"/>
        </w:rPr>
        <w:commentReference w:id="227"/>
      </w:r>
      <w:commentRangeEnd w:id="228"/>
      <w:r w:rsidR="00A7577A">
        <w:rPr>
          <w:rStyle w:val="ab"/>
        </w:rPr>
        <w:commentReference w:id="228"/>
      </w:r>
      <w:ins w:id="231" w:author="Hyunkoo Yang (Samsung)" w:date="2023-02-19T17:32:00Z">
        <w:r w:rsidR="0040743C">
          <w:rPr>
            <w:noProof/>
          </w:rPr>
          <w:t>]</w:t>
        </w:r>
      </w:ins>
      <w:ins w:id="232" w:author="MP" w:date="2023-02-09T21:20:00Z">
        <w:r w:rsidRPr="006C3306">
          <w:rPr>
            <w:noProof/>
          </w:rPr>
          <w:t xml:space="preserve">*(";" </w:t>
        </w:r>
        <w:r w:rsidRPr="006C3306">
          <w:rPr>
            <w:lang w:val="en-US"/>
          </w:rPr>
          <w:t>bootstrap</w:t>
        </w:r>
        <w:del w:id="233" w:author="Hyunkoo Yang (Samsung)" w:date="2023-02-19T17:30:00Z">
          <w:r w:rsidRPr="006C3306" w:rsidDel="00A85562">
            <w:rPr>
              <w:noProof/>
            </w:rPr>
            <w:delText>-id</w:delText>
          </w:r>
        </w:del>
        <w:r w:rsidRPr="006C3306">
          <w:rPr>
            <w:noProof/>
          </w:rPr>
          <w:t xml:space="preserve">) *(";" </w:t>
        </w:r>
        <w:r w:rsidRPr="006C3306">
          <w:t>3gpp-req-app</w:t>
        </w:r>
        <w:r w:rsidRPr="006C3306">
          <w:rPr>
            <w:noProof/>
          </w:rPr>
          <w:t>-opt)</w:t>
        </w:r>
      </w:ins>
    </w:p>
    <w:p w14:paraId="6B8E05CD" w14:textId="77777777" w:rsidR="006C3306" w:rsidRPr="006C3306" w:rsidRDefault="006C3306" w:rsidP="006C3306">
      <w:pPr>
        <w:rPr>
          <w:ins w:id="234" w:author="MP" w:date="2023-02-09T21:20:00Z"/>
          <w:noProof/>
        </w:rPr>
      </w:pPr>
      <w:ins w:id="235" w:author="MP" w:date="2023-02-09T21:20:00Z">
        <w:r w:rsidRPr="006C3306">
          <w:t>req-app</w:t>
        </w:r>
        <w:r w:rsidRPr="006C3306">
          <w:rPr>
            <w:noProof/>
          </w:rPr>
          <w:t>-id = quoted-string</w:t>
        </w:r>
      </w:ins>
    </w:p>
    <w:p w14:paraId="428189FA" w14:textId="022D835E" w:rsidR="006C3306" w:rsidRPr="006C3306" w:rsidRDefault="006C3306" w:rsidP="006C3306">
      <w:pPr>
        <w:rPr>
          <w:ins w:id="236" w:author="MP" w:date="2023-02-09T21:20:00Z"/>
          <w:noProof/>
        </w:rPr>
      </w:pPr>
      <w:ins w:id="237" w:author="MP" w:date="2023-02-09T21:20:00Z">
        <w:r w:rsidRPr="006C3306">
          <w:rPr>
            <w:noProof/>
          </w:rPr>
          <w:t>endpoint</w:t>
        </w:r>
        <w:del w:id="238" w:author="Hyunkoo Yang (Samsung)" w:date="2023-02-19T17:31:00Z">
          <w:r w:rsidRPr="006C3306" w:rsidDel="00A85562">
            <w:rPr>
              <w:noProof/>
            </w:rPr>
            <w:delText>-value</w:delText>
          </w:r>
        </w:del>
        <w:r w:rsidRPr="006C3306">
          <w:rPr>
            <w:noProof/>
          </w:rPr>
          <w:t xml:space="preserve"> = “</w:t>
        </w:r>
      </w:ins>
      <w:ins w:id="239" w:author="Hyunkoo Yang (Samsung)" w:date="2023-02-19T18:20:00Z">
        <w:r w:rsidR="008364A0">
          <w:rPr>
            <w:noProof/>
          </w:rPr>
          <w:t xml:space="preserve"> </w:t>
        </w:r>
      </w:ins>
      <w:ins w:id="240" w:author="MP" w:date="2023-02-09T21:20:00Z">
        <w:r w:rsidRPr="006C3306">
          <w:rPr>
            <w:noProof/>
          </w:rPr>
          <w:t>end</w:t>
        </w:r>
      </w:ins>
      <w:ins w:id="241" w:author="MP" w:date="2023-02-09T21:21:00Z">
        <w:r w:rsidR="00783F41">
          <w:rPr>
            <w:noProof/>
          </w:rPr>
          <w:t>p</w:t>
        </w:r>
      </w:ins>
      <w:ins w:id="242" w:author="MP" w:date="2023-02-09T21:20:00Z">
        <w:r w:rsidRPr="006C3306">
          <w:rPr>
            <w:noProof/>
          </w:rPr>
          <w:t xml:space="preserve">oint=” </w:t>
        </w:r>
      </w:ins>
      <w:ins w:id="243" w:author="MP" w:date="2023-02-09T21:22:00Z">
        <w:r w:rsidR="009544E7" w:rsidRPr="006C3306">
          <w:rPr>
            <w:noProof/>
          </w:rPr>
          <w:t>endpoint-id</w:t>
        </w:r>
      </w:ins>
    </w:p>
    <w:p w14:paraId="6752BED4" w14:textId="664B95B0" w:rsidR="006C3306" w:rsidRDefault="006C3306" w:rsidP="006C3306">
      <w:pPr>
        <w:rPr>
          <w:ins w:id="244" w:author="Hyunkoo Yang (Samsung)" w:date="2023-02-19T17:32:00Z"/>
          <w:noProof/>
        </w:rPr>
      </w:pPr>
      <w:ins w:id="245" w:author="MP" w:date="2023-02-09T21:20:00Z">
        <w:r w:rsidRPr="006C3306">
          <w:rPr>
            <w:noProof/>
          </w:rPr>
          <w:t>endpoint-id = 1*5DIGIT</w:t>
        </w:r>
      </w:ins>
    </w:p>
    <w:p w14:paraId="7CBA7A3E" w14:textId="358D37E4" w:rsidR="0040743C" w:rsidRPr="006C3306" w:rsidRDefault="0040743C" w:rsidP="006C3306">
      <w:pPr>
        <w:rPr>
          <w:ins w:id="246" w:author="MP" w:date="2023-02-09T21:20:00Z"/>
          <w:noProof/>
        </w:rPr>
      </w:pPr>
      <w:ins w:id="247" w:author="Hyunkoo Yang (Samsung)" w:date="2023-02-19T17:32:00Z">
        <w:r>
          <w:rPr>
            <w:noProof/>
          </w:rPr>
          <w:t>req-app-id-format = "</w:t>
        </w:r>
      </w:ins>
      <w:commentRangeStart w:id="248"/>
      <w:commentRangeStart w:id="249"/>
      <w:ins w:id="250" w:author="Hyunkoo Yang (Samsung)" w:date="2023-02-19T17:33:00Z">
        <w:del w:id="251" w:author="Marcelo Pazos" w:date="2023-02-21T13:05:00Z">
          <w:r w:rsidDel="00173770">
            <w:rPr>
              <w:noProof/>
            </w:rPr>
            <w:delText>;</w:delText>
          </w:r>
        </w:del>
      </w:ins>
      <w:commentRangeEnd w:id="248"/>
      <w:r w:rsidR="00E67AC1">
        <w:rPr>
          <w:rStyle w:val="ab"/>
        </w:rPr>
        <w:commentReference w:id="248"/>
      </w:r>
      <w:commentRangeEnd w:id="249"/>
      <w:r w:rsidR="00A7577A">
        <w:rPr>
          <w:rStyle w:val="ab"/>
        </w:rPr>
        <w:commentReference w:id="249"/>
      </w:r>
      <w:ins w:id="252" w:author="Hyunkoo Yang (Samsung)" w:date="2023-02-19T17:33:00Z">
        <w:r>
          <w:rPr>
            <w:noProof/>
          </w:rPr>
          <w:t>URL" / token</w:t>
        </w:r>
      </w:ins>
    </w:p>
    <w:p w14:paraId="6C6FBD5B" w14:textId="27D17ECF" w:rsidR="006C3306" w:rsidRPr="006C3306" w:rsidRDefault="006C3306" w:rsidP="006C3306">
      <w:pPr>
        <w:rPr>
          <w:ins w:id="253" w:author="MP" w:date="2023-02-09T21:20:00Z"/>
          <w:noProof/>
        </w:rPr>
      </w:pPr>
      <w:ins w:id="254" w:author="MP" w:date="2023-02-09T21:20:00Z">
        <w:r w:rsidRPr="006C3306">
          <w:rPr>
            <w:lang w:val="en-US"/>
          </w:rPr>
          <w:t>bootstrap</w:t>
        </w:r>
        <w:del w:id="255" w:author="Hyunkoo Yang (Samsung)" w:date="2023-02-19T17:31:00Z">
          <w:r w:rsidRPr="006C3306" w:rsidDel="00A85562">
            <w:rPr>
              <w:noProof/>
            </w:rPr>
            <w:delText>-id</w:delText>
          </w:r>
        </w:del>
        <w:r w:rsidRPr="006C3306">
          <w:rPr>
            <w:lang w:val="en-US"/>
          </w:rPr>
          <w:t xml:space="preserve"> = “boot</w:t>
        </w:r>
      </w:ins>
      <w:ins w:id="256" w:author="MP" w:date="2023-02-09T21:23:00Z">
        <w:r w:rsidR="001031CB">
          <w:rPr>
            <w:lang w:val="en-US"/>
          </w:rPr>
          <w:t>s</w:t>
        </w:r>
      </w:ins>
      <w:ins w:id="257" w:author="MP" w:date="2023-02-09T21:20:00Z">
        <w:r w:rsidRPr="006C3306">
          <w:rPr>
            <w:lang w:val="en-US"/>
          </w:rPr>
          <w:t>trap=” bootstrap</w:t>
        </w:r>
        <w:r w:rsidRPr="006C3306">
          <w:rPr>
            <w:noProof/>
          </w:rPr>
          <w:t>-stream-id</w:t>
        </w:r>
      </w:ins>
    </w:p>
    <w:p w14:paraId="15C043F2" w14:textId="77777777" w:rsidR="006C3306" w:rsidRPr="006C3306" w:rsidRDefault="006C3306" w:rsidP="006C3306">
      <w:pPr>
        <w:rPr>
          <w:ins w:id="258" w:author="MP" w:date="2023-02-09T21:20:00Z"/>
          <w:noProof/>
        </w:rPr>
      </w:pPr>
      <w:ins w:id="259" w:author="MP" w:date="2023-02-09T21:20:00Z">
        <w:r w:rsidRPr="006C3306">
          <w:rPr>
            <w:lang w:val="en-US"/>
          </w:rPr>
          <w:t>bootstrap</w:t>
        </w:r>
        <w:r w:rsidRPr="006C3306">
          <w:rPr>
            <w:noProof/>
          </w:rPr>
          <w:t>-stream-id = 1*3DIGIT</w:t>
        </w:r>
      </w:ins>
    </w:p>
    <w:p w14:paraId="0BFB665F" w14:textId="77777777" w:rsidR="006C3306" w:rsidRPr="006C3306" w:rsidRDefault="006C3306" w:rsidP="006C3306">
      <w:pPr>
        <w:rPr>
          <w:ins w:id="260" w:author="MP" w:date="2023-02-09T21:20:00Z"/>
          <w:noProof/>
        </w:rPr>
      </w:pPr>
      <w:ins w:id="261" w:author="MP" w:date="2023-02-09T21:20:00Z">
        <w:r w:rsidRPr="006C3306">
          <w:t>3gpp-req-app</w:t>
        </w:r>
        <w:r w:rsidRPr="006C3306">
          <w:rPr>
            <w:noProof/>
          </w:rPr>
          <w:t>-opt = token</w:t>
        </w:r>
      </w:ins>
    </w:p>
    <w:p w14:paraId="4692FA9E" w14:textId="77777777" w:rsidR="006C3306" w:rsidRPr="006C3306" w:rsidRDefault="006C3306" w:rsidP="006C3306">
      <w:pPr>
        <w:rPr>
          <w:ins w:id="262" w:author="MP" w:date="2023-02-09T21:20:00Z"/>
          <w:noProof/>
        </w:rPr>
      </w:pPr>
      <w:ins w:id="263" w:author="MP" w:date="2023-02-09T21:20:00Z">
        <w:r w:rsidRPr="006C3306">
          <w:rPr>
            <w:noProof/>
          </w:rPr>
          <w:t>quoted-string = DQUOTE *(quoted-char / escaped-char) DQUOTE</w:t>
        </w:r>
      </w:ins>
    </w:p>
    <w:p w14:paraId="0FA54A68" w14:textId="77777777" w:rsidR="006C3306" w:rsidRPr="006C3306" w:rsidRDefault="006C3306" w:rsidP="006C3306">
      <w:pPr>
        <w:rPr>
          <w:ins w:id="264" w:author="MP" w:date="2023-02-09T21:20:00Z"/>
          <w:noProof/>
        </w:rPr>
      </w:pPr>
      <w:ins w:id="265" w:author="MP" w:date="2023-02-09T21:20:00Z">
        <w:r w:rsidRPr="006C3306">
          <w:rPr>
            <w:noProof/>
          </w:rPr>
          <w:t>quoted-char = SP / quoted-visible</w:t>
        </w:r>
      </w:ins>
    </w:p>
    <w:p w14:paraId="53242470" w14:textId="77777777" w:rsidR="006C3306" w:rsidRPr="006C3306" w:rsidRDefault="006C3306" w:rsidP="006C3306">
      <w:pPr>
        <w:rPr>
          <w:ins w:id="266" w:author="MP" w:date="2023-02-09T21:20:00Z"/>
          <w:noProof/>
        </w:rPr>
      </w:pPr>
      <w:ins w:id="267" w:author="MP" w:date="2023-02-09T21:20:00Z">
        <w:r w:rsidRPr="006C3306">
          <w:rPr>
            <w:noProof/>
          </w:rPr>
          <w:t>quoted-visible = %x21 / %x23-24 / %x26-7E ; VCHAR without " or %</w:t>
        </w:r>
      </w:ins>
    </w:p>
    <w:p w14:paraId="2C96C06B" w14:textId="77777777" w:rsidR="006C3306" w:rsidRPr="006C3306" w:rsidRDefault="006C3306" w:rsidP="006C3306">
      <w:pPr>
        <w:rPr>
          <w:ins w:id="268" w:author="MP" w:date="2023-02-09T21:20:00Z"/>
          <w:noProof/>
        </w:rPr>
      </w:pPr>
      <w:ins w:id="269" w:author="MP" w:date="2023-02-09T21:20:00Z">
        <w:r w:rsidRPr="006C3306">
          <w:rPr>
            <w:noProof/>
          </w:rPr>
          <w:t>escaped-char = "%" HEXDIG HEXDIG</w:t>
        </w:r>
      </w:ins>
    </w:p>
    <w:p w14:paraId="2E6099A5" w14:textId="77777777" w:rsidR="006C3306" w:rsidRPr="006C3306" w:rsidRDefault="006C3306" w:rsidP="006C3306">
      <w:pPr>
        <w:rPr>
          <w:ins w:id="270" w:author="MP" w:date="2023-02-09T21:20:00Z"/>
          <w:noProof/>
        </w:rPr>
      </w:pPr>
      <w:ins w:id="271" w:author="MP" w:date="2023-02-09T21:20:00Z">
        <w:r w:rsidRPr="006C3306">
          <w:rPr>
            <w:noProof/>
          </w:rPr>
          <w:t>DQUOTE = &lt;from RFC 5234&gt;</w:t>
        </w:r>
      </w:ins>
    </w:p>
    <w:p w14:paraId="4AF32170" w14:textId="77777777" w:rsidR="006C3306" w:rsidRPr="006C3306" w:rsidRDefault="006C3306" w:rsidP="006C3306">
      <w:pPr>
        <w:rPr>
          <w:ins w:id="272" w:author="MP" w:date="2023-02-09T21:20:00Z"/>
          <w:noProof/>
        </w:rPr>
      </w:pPr>
      <w:ins w:id="273" w:author="MP" w:date="2023-02-09T21:20:00Z">
        <w:r w:rsidRPr="006C3306">
          <w:rPr>
            <w:noProof/>
          </w:rPr>
          <w:t>token = &lt;from RFC 4566&gt;</w:t>
        </w:r>
      </w:ins>
    </w:p>
    <w:p w14:paraId="6C569F00" w14:textId="77777777" w:rsidR="006C3306" w:rsidRPr="006C3306" w:rsidRDefault="006C3306" w:rsidP="006C3306">
      <w:pPr>
        <w:pStyle w:val="5"/>
        <w:rPr>
          <w:ins w:id="274" w:author="MP" w:date="2023-02-09T21:20:00Z"/>
        </w:rPr>
      </w:pPr>
      <w:bookmarkStart w:id="275" w:name="_Toc26369244"/>
      <w:bookmarkStart w:id="276" w:name="_Toc36227126"/>
      <w:bookmarkStart w:id="277" w:name="_Toc36228140"/>
      <w:bookmarkStart w:id="278" w:name="_Toc36228767"/>
      <w:bookmarkStart w:id="279" w:name="_Toc68847086"/>
      <w:bookmarkStart w:id="280" w:name="_Toc74611021"/>
      <w:bookmarkStart w:id="281" w:name="_Toc75566300"/>
      <w:bookmarkStart w:id="282" w:name="_Toc89789851"/>
      <w:bookmarkStart w:id="283" w:name="_Toc99466486"/>
      <w:bookmarkStart w:id="284" w:name="_Toc114648540"/>
      <w:ins w:id="285" w:author="MP" w:date="2023-02-09T21:20:00Z">
        <w:r w:rsidRPr="006C3306">
          <w:t>6.2.12.3</w:t>
        </w:r>
        <w:r w:rsidRPr="006C3306">
          <w:tab/>
          <w:t>Creating an SDP offer</w:t>
        </w:r>
        <w:bookmarkEnd w:id="275"/>
        <w:bookmarkEnd w:id="276"/>
        <w:bookmarkEnd w:id="277"/>
        <w:bookmarkEnd w:id="278"/>
        <w:bookmarkEnd w:id="279"/>
        <w:bookmarkEnd w:id="280"/>
        <w:bookmarkEnd w:id="281"/>
        <w:bookmarkEnd w:id="282"/>
        <w:bookmarkEnd w:id="283"/>
        <w:bookmarkEnd w:id="284"/>
      </w:ins>
    </w:p>
    <w:p w14:paraId="521EB09F" w14:textId="5C21C36B" w:rsidR="006C3306" w:rsidRPr="006C3306" w:rsidRDefault="006C3306" w:rsidP="006C3306">
      <w:pPr>
        <w:rPr>
          <w:ins w:id="286" w:author="MP" w:date="2023-02-09T21:20:00Z"/>
          <w:lang w:val="en-US"/>
        </w:rPr>
      </w:pPr>
      <w:ins w:id="287" w:author="MP" w:date="2023-02-09T21:20:00Z">
        <w:r w:rsidRPr="006C3306">
          <w:rPr>
            <w:noProof/>
          </w:rPr>
          <w:t>An "a=</w:t>
        </w:r>
        <w:r w:rsidRPr="004C0EBF">
          <w:t>3gpp-req-app</w:t>
        </w:r>
        <w:r w:rsidRPr="006C3306">
          <w:rPr>
            <w:noProof/>
          </w:rPr>
          <w:t xml:space="preserve">" line shall be included in any media description in an SDP offer that creates </w:t>
        </w:r>
        <w:del w:id="288" w:author="Hyunkoo Yang (Samsung)" w:date="2023-02-19T17:43:00Z">
          <w:r w:rsidRPr="006C3306" w:rsidDel="007038A4">
            <w:rPr>
              <w:noProof/>
            </w:rPr>
            <w:delText xml:space="preserve">IMS </w:delText>
          </w:r>
        </w:del>
        <w:r w:rsidRPr="006C3306">
          <w:rPr>
            <w:noProof/>
          </w:rPr>
          <w:t xml:space="preserve">data channels for an application retreived via a </w:t>
        </w:r>
      </w:ins>
      <w:ins w:id="289" w:author="Hyunkoo Yang (Samsung)" w:date="2023-02-19T17:44:00Z">
        <w:r w:rsidR="007038A4">
          <w:rPr>
            <w:noProof/>
          </w:rPr>
          <w:t xml:space="preserve">local </w:t>
        </w:r>
      </w:ins>
      <w:ins w:id="290" w:author="MP" w:date="2023-02-09T21:20:00Z">
        <w:r w:rsidRPr="006C3306">
          <w:rPr>
            <w:noProof/>
          </w:rPr>
          <w:t xml:space="preserve">bootstrap </w:t>
        </w:r>
      </w:ins>
      <w:ins w:id="291" w:author="Hyunkoo Yang (Samsung)" w:date="2023-02-19T17:44:00Z">
        <w:r w:rsidR="007038A4">
          <w:rPr>
            <w:noProof/>
          </w:rPr>
          <w:t xml:space="preserve">data channel </w:t>
        </w:r>
      </w:ins>
      <w:ins w:id="292" w:author="MP" w:date="2023-02-09T21:20:00Z">
        <w:del w:id="293" w:author="Hyunkoo Yang (Samsung)" w:date="2023-02-19T17:44:00Z">
          <w:r w:rsidRPr="006C3306" w:rsidDel="007038A4">
            <w:rPr>
              <w:noProof/>
            </w:rPr>
            <w:delText xml:space="preserve">stream </w:delText>
          </w:r>
        </w:del>
      </w:ins>
      <w:ins w:id="294" w:author="MP" w:date="2023-02-09T22:06:00Z">
        <w:del w:id="295" w:author="Hyunkoo Yang (Samsung)" w:date="2023-02-19T17:44:00Z">
          <w:r w:rsidR="00FD7926" w:rsidDel="007038A4">
            <w:rPr>
              <w:noProof/>
            </w:rPr>
            <w:delText xml:space="preserve">ID </w:delText>
          </w:r>
        </w:del>
      </w:ins>
      <w:ins w:id="296" w:author="MP" w:date="2023-02-09T21:20:00Z">
        <w:r w:rsidRPr="006C3306">
          <w:rPr>
            <w:noProof/>
          </w:rPr>
          <w:t xml:space="preserve">for communication to a remote end point, i.e., a remote UE or a network server. This attribute </w:t>
        </w:r>
        <w:r w:rsidRPr="006C3306">
          <w:rPr>
            <w:lang w:val="en-US"/>
          </w:rPr>
          <w:t xml:space="preserve">may also include an </w:t>
        </w:r>
      </w:ins>
      <w:commentRangeStart w:id="297"/>
      <w:commentRangeStart w:id="298"/>
      <w:ins w:id="299" w:author="MP" w:date="2023-02-09T22:01:00Z">
        <w:r w:rsidR="00DB6238">
          <w:rPr>
            <w:noProof/>
          </w:rPr>
          <w:t>"</w:t>
        </w:r>
        <w:r w:rsidR="00DB6238" w:rsidRPr="006C3306">
          <w:rPr>
            <w:lang w:val="en-US"/>
          </w:rPr>
          <w:t>end</w:t>
        </w:r>
        <w:r w:rsidR="00DB6238">
          <w:rPr>
            <w:lang w:val="en-US"/>
          </w:rPr>
          <w:t>p</w:t>
        </w:r>
        <w:r w:rsidR="00DB6238" w:rsidRPr="006C3306">
          <w:rPr>
            <w:lang w:val="en-US"/>
          </w:rPr>
          <w:t>oint</w:t>
        </w:r>
        <w:r w:rsidR="00DB6238">
          <w:rPr>
            <w:lang w:val="en-US"/>
          </w:rPr>
          <w:t xml:space="preserve">" </w:t>
        </w:r>
      </w:ins>
      <w:commentRangeEnd w:id="297"/>
      <w:r w:rsidR="006C4460">
        <w:rPr>
          <w:rStyle w:val="ab"/>
        </w:rPr>
        <w:commentReference w:id="297"/>
      </w:r>
      <w:commentRangeEnd w:id="298"/>
      <w:r w:rsidR="007554D5">
        <w:rPr>
          <w:rStyle w:val="ab"/>
        </w:rPr>
        <w:commentReference w:id="298"/>
      </w:r>
      <w:ins w:id="300" w:author="Hyunkoo Yang (Samsung)" w:date="2023-02-19T17:53:00Z">
        <w:r w:rsidR="00214918">
          <w:rPr>
            <w:lang w:val="en-US"/>
          </w:rPr>
          <w:t xml:space="preserve">parameter </w:t>
        </w:r>
      </w:ins>
      <w:ins w:id="301" w:author="MP" w:date="2023-02-09T21:20:00Z">
        <w:r w:rsidRPr="006C3306">
          <w:rPr>
            <w:lang w:val="en-US"/>
          </w:rPr>
          <w:t xml:space="preserve">to </w:t>
        </w:r>
      </w:ins>
      <w:ins w:id="302" w:author="MP" w:date="2023-02-13T20:15:00Z">
        <w:r w:rsidR="003A55A6">
          <w:rPr>
            <w:lang w:val="en-US"/>
          </w:rPr>
          <w:t>differentiate</w:t>
        </w:r>
      </w:ins>
      <w:ins w:id="303" w:author="MP" w:date="2023-02-09T21:20:00Z">
        <w:r w:rsidRPr="006C3306">
          <w:rPr>
            <w:lang w:val="en-US"/>
          </w:rPr>
          <w:t xml:space="preserve"> what that remote </w:t>
        </w:r>
      </w:ins>
      <w:ins w:id="304" w:author="MP" w:date="2023-02-09T22:01:00Z">
        <w:r w:rsidR="00DB6238">
          <w:rPr>
            <w:noProof/>
          </w:rPr>
          <w:t>"</w:t>
        </w:r>
        <w:r w:rsidR="00DB6238" w:rsidRPr="006C3306">
          <w:rPr>
            <w:lang w:val="en-US"/>
          </w:rPr>
          <w:t>end</w:t>
        </w:r>
        <w:r w:rsidR="00DB6238">
          <w:rPr>
            <w:lang w:val="en-US"/>
          </w:rPr>
          <w:t>p</w:t>
        </w:r>
        <w:r w:rsidR="00DB6238" w:rsidRPr="006C3306">
          <w:rPr>
            <w:lang w:val="en-US"/>
          </w:rPr>
          <w:t>oint</w:t>
        </w:r>
        <w:r w:rsidR="00DB6238">
          <w:rPr>
            <w:lang w:val="en-US"/>
          </w:rPr>
          <w:t xml:space="preserve">" </w:t>
        </w:r>
      </w:ins>
      <w:ins w:id="305" w:author="MP" w:date="2023-02-09T21:20:00Z">
        <w:r w:rsidRPr="006C3306">
          <w:rPr>
            <w:lang w:val="en-US"/>
          </w:rPr>
          <w:t xml:space="preserve">would be. It is the application responsibility to know which data flows is to use which data channels created for the application, as appropriate for the remote </w:t>
        </w:r>
      </w:ins>
      <w:ins w:id="306" w:author="MP" w:date="2023-02-09T22:01:00Z">
        <w:r w:rsidR="00DB6238">
          <w:rPr>
            <w:noProof/>
          </w:rPr>
          <w:t>"</w:t>
        </w:r>
        <w:r w:rsidR="00DB6238" w:rsidRPr="006C3306">
          <w:rPr>
            <w:lang w:val="en-US"/>
          </w:rPr>
          <w:t>end</w:t>
        </w:r>
        <w:r w:rsidR="00DB6238">
          <w:rPr>
            <w:lang w:val="en-US"/>
          </w:rPr>
          <w:t>p</w:t>
        </w:r>
        <w:r w:rsidR="00DB6238" w:rsidRPr="006C3306">
          <w:rPr>
            <w:lang w:val="en-US"/>
          </w:rPr>
          <w:t>oint</w:t>
        </w:r>
        <w:r w:rsidR="00DB6238">
          <w:rPr>
            <w:lang w:val="en-US"/>
          </w:rPr>
          <w:t>"</w:t>
        </w:r>
      </w:ins>
      <w:ins w:id="307" w:author="MP" w:date="2023-02-09T21:20:00Z">
        <w:r w:rsidRPr="006C3306">
          <w:rPr>
            <w:lang w:val="en-US"/>
          </w:rPr>
          <w:t xml:space="preserve">. </w:t>
        </w:r>
      </w:ins>
      <w:ins w:id="308" w:author="Hyunkoo Yang (Samsung)" w:date="2023-02-19T17:55:00Z">
        <w:r w:rsidR="00214918" w:rsidRPr="00214918">
          <w:rPr>
            <w:lang w:val="en-US"/>
          </w:rPr>
          <w:t xml:space="preserve">When the value of </w:t>
        </w:r>
        <w:del w:id="309" w:author="Hyunkoo Yang (Samsung2)" w:date="2023-02-22T01:00:00Z">
          <w:r w:rsidR="00214918" w:rsidRPr="00214918" w:rsidDel="00A7577A">
            <w:rPr>
              <w:lang w:val="en-US"/>
            </w:rPr>
            <w:delText>'</w:delText>
          </w:r>
        </w:del>
      </w:ins>
      <w:ins w:id="310" w:author="Hyunkoo Yang (Samsung2)" w:date="2023-02-22T01:00:00Z">
        <w:r w:rsidR="00A7577A">
          <w:rPr>
            <w:lang w:val="en-US"/>
          </w:rPr>
          <w:t>"</w:t>
        </w:r>
      </w:ins>
      <w:ins w:id="311" w:author="Hyunkoo Yang (Samsung)" w:date="2023-02-19T17:55:00Z">
        <w:r w:rsidR="00214918" w:rsidRPr="00214918">
          <w:rPr>
            <w:lang w:val="en-US"/>
          </w:rPr>
          <w:t>req-app-id</w:t>
        </w:r>
      </w:ins>
      <w:ins w:id="312" w:author="Hyunkoo Yang (Samsung2)" w:date="2023-02-22T01:00:00Z">
        <w:r w:rsidR="00A7577A">
          <w:rPr>
            <w:lang w:val="en-US"/>
          </w:rPr>
          <w:t>"</w:t>
        </w:r>
      </w:ins>
      <w:ins w:id="313" w:author="Hyunkoo Yang (Samsung)" w:date="2023-02-19T17:55:00Z">
        <w:del w:id="314" w:author="Hyunkoo Yang (Samsung2)" w:date="2023-02-22T01:00:00Z">
          <w:r w:rsidR="00214918" w:rsidRPr="00214918" w:rsidDel="00A7577A">
            <w:rPr>
              <w:lang w:val="en-US"/>
            </w:rPr>
            <w:delText>'</w:delText>
          </w:r>
        </w:del>
        <w:r w:rsidR="00214918" w:rsidRPr="00214918">
          <w:rPr>
            <w:lang w:val="en-US"/>
          </w:rPr>
          <w:t xml:space="preserve"> parameter indicates the URL for the retrieval of the data channel application requesting data channel(s), the "a=3gpp-req-app" attribute shall include </w:t>
        </w:r>
        <w:del w:id="315" w:author="Hyunkoo Yang (Samsung2)" w:date="2023-02-22T01:00:00Z">
          <w:r w:rsidR="00214918" w:rsidRPr="00214918" w:rsidDel="00A7577A">
            <w:rPr>
              <w:lang w:val="en-US"/>
            </w:rPr>
            <w:delText>'</w:delText>
          </w:r>
        </w:del>
      </w:ins>
      <w:ins w:id="316" w:author="Hyunkoo Yang (Samsung2)" w:date="2023-02-22T01:00:00Z">
        <w:r w:rsidR="00A7577A">
          <w:rPr>
            <w:lang w:val="en-US"/>
          </w:rPr>
          <w:t>"</w:t>
        </w:r>
      </w:ins>
      <w:ins w:id="317" w:author="Hyunkoo Yang (Samsung)" w:date="2023-02-19T17:55:00Z">
        <w:r w:rsidR="00214918" w:rsidRPr="00214918">
          <w:rPr>
            <w:lang w:val="en-US"/>
          </w:rPr>
          <w:t>req-app-id-format</w:t>
        </w:r>
      </w:ins>
      <w:ins w:id="318" w:author="Hyunkoo Yang (Samsung2)" w:date="2023-02-22T01:00:00Z">
        <w:r w:rsidR="00A7577A">
          <w:rPr>
            <w:lang w:val="en-US"/>
          </w:rPr>
          <w:t>"</w:t>
        </w:r>
      </w:ins>
      <w:ins w:id="319" w:author="Hyunkoo Yang (Samsung)" w:date="2023-02-19T17:55:00Z">
        <w:del w:id="320" w:author="Hyunkoo Yang (Samsung2)" w:date="2023-02-22T01:00:00Z">
          <w:r w:rsidR="00214918" w:rsidRPr="00214918" w:rsidDel="00A7577A">
            <w:rPr>
              <w:lang w:val="en-US"/>
            </w:rPr>
            <w:delText>'</w:delText>
          </w:r>
        </w:del>
        <w:r w:rsidR="00214918" w:rsidRPr="00214918">
          <w:rPr>
            <w:lang w:val="en-US"/>
          </w:rPr>
          <w:t xml:space="preserve"> paramter set to URL.</w:t>
        </w:r>
      </w:ins>
      <w:ins w:id="321" w:author="Hyunkoo Yang (Samsung)" w:date="2023-02-19T18:22:00Z">
        <w:r w:rsidR="008364A0">
          <w:rPr>
            <w:lang w:val="en-US"/>
          </w:rPr>
          <w:t xml:space="preserve"> </w:t>
        </w:r>
      </w:ins>
    </w:p>
    <w:p w14:paraId="7E6A93B5" w14:textId="0D4FCCC0" w:rsidR="006C3306" w:rsidRPr="006C3306" w:rsidRDefault="006C3306" w:rsidP="006C3306">
      <w:pPr>
        <w:rPr>
          <w:ins w:id="322" w:author="MP" w:date="2023-02-09T21:20:00Z"/>
          <w:noProof/>
        </w:rPr>
      </w:pPr>
      <w:ins w:id="323" w:author="MP" w:date="2023-02-09T21:20:00Z">
        <w:r w:rsidRPr="006C3306">
          <w:rPr>
            <w:noProof/>
          </w:rPr>
          <w:t>The retrieved applications are to be configured with an appropriate value for the "a=</w:t>
        </w:r>
        <w:r w:rsidRPr="004C0EBF">
          <w:t>3gpp-req-app</w:t>
        </w:r>
        <w:r w:rsidRPr="006C3306">
          <w:rPr>
            <w:noProof/>
          </w:rPr>
          <w:t xml:space="preserve">" line that is </w:t>
        </w:r>
        <w:r w:rsidRPr="006C3306">
          <w:t xml:space="preserve">sufficiently unique to avoid ambiguity. The sending DCMTSI Client uses the </w:t>
        </w:r>
        <w:r w:rsidRPr="006C3306">
          <w:rPr>
            <w:noProof/>
          </w:rPr>
          <w:t>value</w:t>
        </w:r>
        <w:r w:rsidRPr="006C3306">
          <w:t xml:space="preserve"> in this attribute to bind the media lines in the SDP describing </w:t>
        </w:r>
        <w:del w:id="324" w:author="Hyunkoo Yang (Samsung)" w:date="2023-02-19T18:16:00Z">
          <w:r w:rsidRPr="006C3306" w:rsidDel="00703807">
            <w:delText xml:space="preserve">IMS </w:delText>
          </w:r>
        </w:del>
        <w:r w:rsidRPr="006C3306">
          <w:t xml:space="preserve">data channels for the application. </w:t>
        </w:r>
        <w:r w:rsidRPr="006C3306">
          <w:rPr>
            <w:noProof/>
          </w:rPr>
          <w:t>The application also assigns the end</w:t>
        </w:r>
      </w:ins>
      <w:ins w:id="325" w:author="MP" w:date="2023-02-13T20:16:00Z">
        <w:r w:rsidR="00A037AF">
          <w:rPr>
            <w:noProof/>
          </w:rPr>
          <w:t>p</w:t>
        </w:r>
      </w:ins>
      <w:ins w:id="326" w:author="MP" w:date="2023-02-09T21:20:00Z">
        <w:r w:rsidRPr="006C3306">
          <w:rPr>
            <w:noProof/>
          </w:rPr>
          <w:t>oint identifications</w:t>
        </w:r>
        <w:r w:rsidRPr="006C3306">
          <w:t xml:space="preserve"> and use</w:t>
        </w:r>
      </w:ins>
      <w:ins w:id="327" w:author="MP" w:date="2023-02-13T20:17:00Z">
        <w:r w:rsidR="006948D3">
          <w:t>s</w:t>
        </w:r>
      </w:ins>
      <w:ins w:id="328" w:author="MP" w:date="2023-02-09T21:20:00Z">
        <w:r w:rsidRPr="006C3306">
          <w:t xml:space="preserve"> them to </w:t>
        </w:r>
      </w:ins>
      <w:ins w:id="329" w:author="MP" w:date="2023-02-13T20:17:00Z">
        <w:r w:rsidR="006948D3">
          <w:t xml:space="preserve">differentiate </w:t>
        </w:r>
      </w:ins>
      <w:ins w:id="330" w:author="MP" w:date="2023-02-09T21:20:00Z">
        <w:r w:rsidRPr="006C3306">
          <w:t>the data channels to use for communication to the respective end</w:t>
        </w:r>
      </w:ins>
      <w:ins w:id="331" w:author="MP" w:date="2023-02-09T22:02:00Z">
        <w:r w:rsidR="00DB6238">
          <w:t xml:space="preserve"> </w:t>
        </w:r>
      </w:ins>
      <w:ins w:id="332" w:author="MP" w:date="2023-02-09T21:20:00Z">
        <w:r w:rsidRPr="006C3306">
          <w:t>points.</w:t>
        </w:r>
      </w:ins>
      <w:ins w:id="333" w:author="Hyunkoo Yang (Samsung)" w:date="2023-02-19T17:54:00Z">
        <w:r w:rsidR="00214918">
          <w:t xml:space="preserve"> </w:t>
        </w:r>
      </w:ins>
    </w:p>
    <w:p w14:paraId="59B17FB0" w14:textId="77777777" w:rsidR="006C3306" w:rsidRPr="006C3306" w:rsidRDefault="006C3306" w:rsidP="006C3306">
      <w:pPr>
        <w:rPr>
          <w:ins w:id="334" w:author="MP" w:date="2023-02-09T21:20:00Z"/>
          <w:noProof/>
        </w:rPr>
      </w:pPr>
      <w:ins w:id="335" w:author="MP" w:date="2023-02-09T21:20:00Z">
        <w:r w:rsidRPr="006C3306">
          <w:rPr>
            <w:noProof/>
          </w:rPr>
          <w:t>The "a=</w:t>
        </w:r>
        <w:r w:rsidRPr="004C0EBF">
          <w:t>3gpp-req-app</w:t>
        </w:r>
        <w:r w:rsidRPr="006C3306">
          <w:rPr>
            <w:noProof/>
          </w:rPr>
          <w:t>" line shall not be included for bootstrap data channels.</w:t>
        </w:r>
      </w:ins>
    </w:p>
    <w:p w14:paraId="097C6360" w14:textId="77777777" w:rsidR="006C3306" w:rsidRPr="006C3306" w:rsidRDefault="006C3306" w:rsidP="006C3306">
      <w:pPr>
        <w:pStyle w:val="5"/>
        <w:rPr>
          <w:ins w:id="336" w:author="MP" w:date="2023-02-09T21:20:00Z"/>
        </w:rPr>
      </w:pPr>
      <w:bookmarkStart w:id="337" w:name="_Toc26369245"/>
      <w:bookmarkStart w:id="338" w:name="_Toc36227127"/>
      <w:bookmarkStart w:id="339" w:name="_Toc36228141"/>
      <w:bookmarkStart w:id="340" w:name="_Toc36228768"/>
      <w:bookmarkStart w:id="341" w:name="_Toc68847087"/>
      <w:bookmarkStart w:id="342" w:name="_Toc74611022"/>
      <w:bookmarkStart w:id="343" w:name="_Toc75566301"/>
      <w:bookmarkStart w:id="344" w:name="_Toc89789852"/>
      <w:bookmarkStart w:id="345" w:name="_Toc99466487"/>
      <w:bookmarkStart w:id="346" w:name="_Toc114648541"/>
      <w:ins w:id="347" w:author="MP" w:date="2023-02-09T21:20:00Z">
        <w:r w:rsidRPr="006C3306">
          <w:t>6.2.12.4</w:t>
        </w:r>
        <w:r w:rsidRPr="006C3306">
          <w:tab/>
          <w:t>Creating an SDP answer</w:t>
        </w:r>
        <w:bookmarkEnd w:id="337"/>
        <w:bookmarkEnd w:id="338"/>
        <w:bookmarkEnd w:id="339"/>
        <w:bookmarkEnd w:id="340"/>
        <w:bookmarkEnd w:id="341"/>
        <w:bookmarkEnd w:id="342"/>
        <w:bookmarkEnd w:id="343"/>
        <w:bookmarkEnd w:id="344"/>
        <w:bookmarkEnd w:id="345"/>
        <w:bookmarkEnd w:id="346"/>
      </w:ins>
    </w:p>
    <w:p w14:paraId="59357756" w14:textId="71C73AA6" w:rsidR="00C50DC4" w:rsidRDefault="00C50DC4" w:rsidP="006C3306">
      <w:pPr>
        <w:rPr>
          <w:ins w:id="348" w:author="Hyunkoo Yang (Samsung)" w:date="2023-02-19T18:03:00Z"/>
          <w:lang w:eastAsia="ko-KR"/>
        </w:rPr>
      </w:pPr>
      <w:ins w:id="349" w:author="Hyunkoo Yang (Samsung)" w:date="2023-02-19T17:56:00Z">
        <w:r>
          <w:rPr>
            <w:rFonts w:hint="eastAsia"/>
            <w:lang w:eastAsia="ko-KR"/>
          </w:rPr>
          <w:t xml:space="preserve">A DCMTSI Client </w:t>
        </w:r>
      </w:ins>
      <w:ins w:id="350" w:author="Hyunkoo Yang (Samsung)" w:date="2023-02-19T17:57:00Z">
        <w:r>
          <w:rPr>
            <w:lang w:eastAsia="ko-KR"/>
          </w:rPr>
          <w:t>in terminal that desires to reject the entire SCTP assication for all offered data channels may include "</w:t>
        </w:r>
      </w:ins>
      <w:ins w:id="351" w:author="Hyunkoo Yang (Samsung)" w:date="2023-02-19T17:58:00Z">
        <w:r>
          <w:rPr>
            <w:lang w:eastAsia="ko-KR"/>
          </w:rPr>
          <w:t xml:space="preserve">a=3gpp-req-app" attribute </w:t>
        </w:r>
      </w:ins>
      <w:ins w:id="352" w:author="Hyunkoo Yang (Samsung)" w:date="2023-02-19T18:02:00Z">
        <w:r>
          <w:rPr>
            <w:lang w:eastAsia="ko-KR"/>
          </w:rPr>
          <w:t xml:space="preserve">from the SDP answer </w:t>
        </w:r>
      </w:ins>
      <w:ins w:id="353" w:author="Hyunkoo Yang (Samsung)" w:date="2023-02-19T17:58:00Z">
        <w:r>
          <w:rPr>
            <w:lang w:eastAsia="ko-KR"/>
          </w:rPr>
          <w:t xml:space="preserve">in the </w:t>
        </w:r>
      </w:ins>
      <w:ins w:id="354" w:author="Hyunkoo Yang (Samsung)" w:date="2023-02-19T18:01:00Z">
        <w:r>
          <w:rPr>
            <w:lang w:eastAsia="ko-KR"/>
          </w:rPr>
          <w:t>corresponding</w:t>
        </w:r>
      </w:ins>
      <w:ins w:id="355" w:author="Hyunkoo Yang (Samsung)" w:date="2023-02-19T17:58:00Z">
        <w:r>
          <w:rPr>
            <w:lang w:eastAsia="ko-KR"/>
          </w:rPr>
          <w:t xml:space="preserve"> </w:t>
        </w:r>
      </w:ins>
      <w:commentRangeStart w:id="356"/>
      <w:commentRangeStart w:id="357"/>
      <w:ins w:id="358" w:author="Hyunkoo Yang (Samsung)" w:date="2023-02-19T18:01:00Z">
        <w:del w:id="359" w:author="Hyunkoo Yang (Samsung2)" w:date="2023-02-22T01:01:00Z">
          <w:r w:rsidDel="00A7577A">
            <w:rPr>
              <w:lang w:eastAsia="ko-KR"/>
            </w:rPr>
            <w:delText xml:space="preserve">"m=application" </w:delText>
          </w:r>
        </w:del>
      </w:ins>
      <w:commentRangeEnd w:id="356"/>
      <w:del w:id="360" w:author="Hyunkoo Yang (Samsung2)" w:date="2023-02-22T01:01:00Z">
        <w:r w:rsidR="0099732D" w:rsidDel="00A7577A">
          <w:rPr>
            <w:rStyle w:val="ab"/>
          </w:rPr>
          <w:commentReference w:id="356"/>
        </w:r>
      </w:del>
      <w:commentRangeEnd w:id="357"/>
      <w:r w:rsidR="00A7577A">
        <w:rPr>
          <w:rStyle w:val="ab"/>
        </w:rPr>
        <w:commentReference w:id="357"/>
      </w:r>
      <w:ins w:id="361" w:author="Hyunkoo Yang (Samsung)" w:date="2023-02-19T18:01:00Z">
        <w:del w:id="362" w:author="Hyunkoo Yang (Samsung2)" w:date="2023-02-22T01:01:00Z">
          <w:r w:rsidDel="00A7577A">
            <w:rPr>
              <w:lang w:eastAsia="ko-KR"/>
            </w:rPr>
            <w:delText>line</w:delText>
          </w:r>
        </w:del>
      </w:ins>
      <w:ins w:id="363" w:author="Hyunkoo Yang (Samsung2)" w:date="2023-02-22T01:01:00Z">
        <w:r w:rsidR="00A7577A">
          <w:rPr>
            <w:lang w:eastAsia="ko-KR"/>
          </w:rPr>
          <w:t>media description</w:t>
        </w:r>
      </w:ins>
      <w:ins w:id="364" w:author="Hyunkoo Yang (Samsung)" w:date="2023-02-19T18:01:00Z">
        <w:r>
          <w:rPr>
            <w:lang w:eastAsia="ko-KR"/>
          </w:rPr>
          <w:t xml:space="preserve"> </w:t>
        </w:r>
      </w:ins>
      <w:ins w:id="365" w:author="Hyunkoo Yang (Samsung)" w:date="2023-02-19T18:02:00Z">
        <w:r>
          <w:rPr>
            <w:lang w:eastAsia="ko-KR"/>
          </w:rPr>
          <w:t xml:space="preserve">set the port to 0 (zero) </w:t>
        </w:r>
      </w:ins>
      <w:ins w:id="366" w:author="Hyunkoo Yang (Samsung)" w:date="2023-02-19T18:01:00Z">
        <w:r>
          <w:rPr>
            <w:lang w:eastAsia="ko-KR"/>
          </w:rPr>
          <w:t>in SDP.</w:t>
        </w:r>
      </w:ins>
    </w:p>
    <w:p w14:paraId="29C0D3B3" w14:textId="4B21B340" w:rsidR="00C50DC4" w:rsidRDefault="00C50DC4" w:rsidP="006C3306">
      <w:pPr>
        <w:rPr>
          <w:ins w:id="367" w:author="Hyunkoo Yang (Samsung)" w:date="2023-02-19T17:56:00Z"/>
          <w:lang w:eastAsia="ko-KR"/>
        </w:rPr>
      </w:pPr>
      <w:commentRangeStart w:id="368"/>
      <w:ins w:id="369" w:author="Hyunkoo Yang (Samsung)" w:date="2023-02-19T18:03:00Z">
        <w:r>
          <w:rPr>
            <w:lang w:eastAsia="ko-KR"/>
          </w:rPr>
          <w:t xml:space="preserve">A DCMTSI Client that desires to accept at least one offered data channel </w:t>
        </w:r>
      </w:ins>
      <w:ins w:id="370" w:author="Hyunkoo Yang (Samsung)" w:date="2023-02-19T18:15:00Z">
        <w:r w:rsidR="00703807">
          <w:rPr>
            <w:lang w:eastAsia="ko-KR"/>
          </w:rPr>
          <w:t>in a</w:t>
        </w:r>
      </w:ins>
      <w:ins w:id="371" w:author="Hyunkoo Yang (Samsung)" w:date="2023-02-19T18:25:00Z">
        <w:del w:id="372" w:author="Hyunkoo Yang (Samsung2)" w:date="2023-02-22T01:04:00Z">
          <w:r w:rsidR="005578C2" w:rsidDel="00A7577A">
            <w:rPr>
              <w:lang w:eastAsia="ko-KR"/>
            </w:rPr>
            <w:delText>n</w:delText>
          </w:r>
        </w:del>
      </w:ins>
      <w:ins w:id="373" w:author="Hyunkoo Yang (Samsung)" w:date="2023-02-19T18:15:00Z">
        <w:r w:rsidR="00703807">
          <w:rPr>
            <w:lang w:eastAsia="ko-KR"/>
          </w:rPr>
          <w:t xml:space="preserve"> </w:t>
        </w:r>
        <w:commentRangeStart w:id="374"/>
        <w:commentRangeStart w:id="375"/>
        <w:del w:id="376" w:author="Hyunkoo Yang (Samsung2)" w:date="2023-02-22T01:01:00Z">
          <w:r w:rsidR="00703807" w:rsidDel="00A7577A">
            <w:rPr>
              <w:lang w:eastAsia="ko-KR"/>
            </w:rPr>
            <w:delText>"m=application</w:delText>
          </w:r>
        </w:del>
      </w:ins>
      <w:ins w:id="377" w:author="Hyunkoo Yang (Samsung)" w:date="2023-02-19T18:19:00Z">
        <w:del w:id="378" w:author="Hyunkoo Yang (Samsung2)" w:date="2023-02-22T01:01:00Z">
          <w:r w:rsidR="008364A0" w:rsidDel="00A7577A">
            <w:rPr>
              <w:lang w:eastAsia="ko-KR"/>
            </w:rPr>
            <w:delText>"</w:delText>
          </w:r>
        </w:del>
      </w:ins>
      <w:ins w:id="379" w:author="Hyunkoo Yang (Samsung)" w:date="2023-02-19T18:15:00Z">
        <w:del w:id="380" w:author="Hyunkoo Yang (Samsung2)" w:date="2023-02-22T01:01:00Z">
          <w:r w:rsidR="00703807" w:rsidDel="00A7577A">
            <w:rPr>
              <w:lang w:eastAsia="ko-KR"/>
            </w:rPr>
            <w:delText xml:space="preserve"> </w:delText>
          </w:r>
        </w:del>
      </w:ins>
      <w:commentRangeEnd w:id="374"/>
      <w:r w:rsidR="00F361C6">
        <w:rPr>
          <w:rStyle w:val="ab"/>
        </w:rPr>
        <w:commentReference w:id="374"/>
      </w:r>
      <w:commentRangeEnd w:id="375"/>
      <w:r w:rsidR="00A7577A">
        <w:rPr>
          <w:rStyle w:val="ab"/>
        </w:rPr>
        <w:commentReference w:id="375"/>
      </w:r>
      <w:ins w:id="381" w:author="Hyunkoo Yang (Samsung)" w:date="2023-02-19T18:15:00Z">
        <w:del w:id="382" w:author="Hyunkoo Yang (Samsung2)" w:date="2023-02-22T01:01:00Z">
          <w:r w:rsidR="00703807" w:rsidDel="00A7577A">
            <w:rPr>
              <w:lang w:eastAsia="ko-KR"/>
            </w:rPr>
            <w:delText>line</w:delText>
          </w:r>
        </w:del>
      </w:ins>
      <w:ins w:id="383" w:author="Hyunkoo Yang (Samsung2)" w:date="2023-02-22T01:01:00Z">
        <w:r w:rsidR="00A7577A">
          <w:rPr>
            <w:lang w:eastAsia="ko-KR"/>
          </w:rPr>
          <w:t>media description</w:t>
        </w:r>
      </w:ins>
      <w:ins w:id="384" w:author="Hyunkoo Yang (Samsung)" w:date="2023-02-19T18:15:00Z">
        <w:r w:rsidR="00703807">
          <w:rPr>
            <w:lang w:eastAsia="ko-KR"/>
          </w:rPr>
          <w:t xml:space="preserve"> </w:t>
        </w:r>
      </w:ins>
      <w:ins w:id="385" w:author="Hyunkoo Yang (Samsung)" w:date="2023-02-19T18:03:00Z">
        <w:r>
          <w:rPr>
            <w:lang w:eastAsia="ko-KR"/>
          </w:rPr>
          <w:t xml:space="preserve">shall include </w:t>
        </w:r>
      </w:ins>
      <w:ins w:id="386" w:author="Hyunkoo Yang (Samsung)" w:date="2023-02-19T18:14:00Z">
        <w:r w:rsidR="00031E3E">
          <w:rPr>
            <w:lang w:eastAsia="ko-KR"/>
          </w:rPr>
          <w:t xml:space="preserve">an </w:t>
        </w:r>
      </w:ins>
      <w:ins w:id="387" w:author="Hyunkoo Yang (Samsung)" w:date="2023-02-19T18:03:00Z">
        <w:r>
          <w:rPr>
            <w:lang w:eastAsia="ko-KR"/>
          </w:rPr>
          <w:t>"</w:t>
        </w:r>
      </w:ins>
      <w:ins w:id="388" w:author="Hyunkoo Yang (Samsung)" w:date="2023-02-19T18:04:00Z">
        <w:r>
          <w:rPr>
            <w:lang w:eastAsia="ko-KR"/>
          </w:rPr>
          <w:t>a=3gpp-req-app"</w:t>
        </w:r>
        <w:r w:rsidR="00031E3E">
          <w:rPr>
            <w:lang w:eastAsia="ko-KR"/>
          </w:rPr>
          <w:t xml:space="preserve"> attribute. </w:t>
        </w:r>
      </w:ins>
      <w:ins w:id="389" w:author="Hyunkoo Yang (Samsung)" w:date="2023-02-19T18:08:00Z">
        <w:r w:rsidR="00031E3E">
          <w:rPr>
            <w:lang w:eastAsia="ko-KR"/>
          </w:rPr>
          <w:t xml:space="preserve">The value of </w:t>
        </w:r>
        <w:del w:id="390" w:author="Hyunkoo Yang (Samsung2)" w:date="2023-02-22T01:01:00Z">
          <w:r w:rsidR="00031E3E" w:rsidDel="00A7577A">
            <w:rPr>
              <w:lang w:eastAsia="ko-KR"/>
            </w:rPr>
            <w:delText>'</w:delText>
          </w:r>
        </w:del>
      </w:ins>
      <w:ins w:id="391" w:author="Hyunkoo Yang (Samsung2)" w:date="2023-02-22T01:02:00Z">
        <w:r w:rsidR="00A7577A">
          <w:rPr>
            <w:lang w:eastAsia="ko-KR"/>
          </w:rPr>
          <w:t>"</w:t>
        </w:r>
      </w:ins>
      <w:ins w:id="392" w:author="Hyunkoo Yang (Samsung)" w:date="2023-02-19T18:08:00Z">
        <w:r w:rsidR="00031E3E">
          <w:rPr>
            <w:lang w:eastAsia="ko-KR"/>
          </w:rPr>
          <w:t>req-app-id</w:t>
        </w:r>
      </w:ins>
      <w:ins w:id="393" w:author="Hyunkoo Yang (Samsung2)" w:date="2023-02-22T01:02:00Z">
        <w:r w:rsidR="00A7577A">
          <w:rPr>
            <w:lang w:eastAsia="ko-KR"/>
          </w:rPr>
          <w:t>"</w:t>
        </w:r>
      </w:ins>
      <w:ins w:id="394" w:author="Hyunkoo Yang (Samsung)" w:date="2023-02-19T18:08:00Z">
        <w:del w:id="395" w:author="Hyunkoo Yang (Samsung2)" w:date="2023-02-22T01:02:00Z">
          <w:r w:rsidR="00031E3E" w:rsidDel="00A7577A">
            <w:rPr>
              <w:lang w:eastAsia="ko-KR"/>
            </w:rPr>
            <w:delText>'</w:delText>
          </w:r>
        </w:del>
        <w:r w:rsidR="00031E3E">
          <w:rPr>
            <w:lang w:eastAsia="ko-KR"/>
          </w:rPr>
          <w:t xml:space="preserve"> </w:t>
        </w:r>
      </w:ins>
      <w:ins w:id="396" w:author="Hyunkoo Yang (Samsung)" w:date="2023-02-19T18:12:00Z">
        <w:r w:rsidR="00031E3E">
          <w:rPr>
            <w:lang w:eastAsia="ko-KR"/>
          </w:rPr>
          <w:t xml:space="preserve">and </w:t>
        </w:r>
        <w:del w:id="397" w:author="Hyunkoo Yang (Samsung2)" w:date="2023-02-22T01:02:00Z">
          <w:r w:rsidR="00031E3E" w:rsidDel="00A7577A">
            <w:rPr>
              <w:lang w:eastAsia="ko-KR"/>
            </w:rPr>
            <w:delText>'</w:delText>
          </w:r>
        </w:del>
      </w:ins>
      <w:ins w:id="398" w:author="Hyunkoo Yang (Samsung2)" w:date="2023-02-22T01:02:00Z">
        <w:r w:rsidR="00A7577A">
          <w:rPr>
            <w:lang w:eastAsia="ko-KR"/>
          </w:rPr>
          <w:t>"</w:t>
        </w:r>
      </w:ins>
      <w:ins w:id="399" w:author="Hyunkoo Yang (Samsung)" w:date="2023-02-19T18:12:00Z">
        <w:r w:rsidR="00031E3E">
          <w:rPr>
            <w:lang w:eastAsia="ko-KR"/>
          </w:rPr>
          <w:t>endpoint</w:t>
        </w:r>
      </w:ins>
      <w:ins w:id="400" w:author="Hyunkoo Yang (Samsung2)" w:date="2023-02-22T01:02:00Z">
        <w:r w:rsidR="00A7577A">
          <w:rPr>
            <w:lang w:eastAsia="ko-KR"/>
          </w:rPr>
          <w:t>"</w:t>
        </w:r>
      </w:ins>
      <w:ins w:id="401" w:author="Hyunkoo Yang (Samsung)" w:date="2023-02-19T18:12:00Z">
        <w:del w:id="402" w:author="Hyunkoo Yang (Samsung2)" w:date="2023-02-22T01:02:00Z">
          <w:r w:rsidR="00031E3E" w:rsidDel="00A7577A">
            <w:rPr>
              <w:lang w:eastAsia="ko-KR"/>
            </w:rPr>
            <w:delText>'</w:delText>
          </w:r>
        </w:del>
        <w:r w:rsidR="00031E3E">
          <w:rPr>
            <w:lang w:eastAsia="ko-KR"/>
          </w:rPr>
          <w:t xml:space="preserve"> </w:t>
        </w:r>
      </w:ins>
      <w:ins w:id="403" w:author="Hyunkoo Yang (Samsung)" w:date="2023-02-19T18:08:00Z">
        <w:r w:rsidR="00031E3E">
          <w:rPr>
            <w:lang w:eastAsia="ko-KR"/>
          </w:rPr>
          <w:t>parameter</w:t>
        </w:r>
      </w:ins>
      <w:ins w:id="404" w:author="Hyunkoo Yang (Samsung)" w:date="2023-02-19T18:12:00Z">
        <w:r w:rsidR="00031E3E">
          <w:rPr>
            <w:lang w:eastAsia="ko-KR"/>
          </w:rPr>
          <w:t>s</w:t>
        </w:r>
      </w:ins>
      <w:ins w:id="405" w:author="Hyunkoo Yang (Samsung)" w:date="2023-02-19T18:08:00Z">
        <w:r w:rsidR="00031E3E">
          <w:rPr>
            <w:lang w:eastAsia="ko-KR"/>
          </w:rPr>
          <w:t xml:space="preserve"> </w:t>
        </w:r>
      </w:ins>
      <w:ins w:id="406" w:author="Hyunkoo Yang (Samsung)" w:date="2023-02-19T18:13:00Z">
        <w:r w:rsidR="00031E3E">
          <w:rPr>
            <w:lang w:eastAsia="ko-KR"/>
          </w:rPr>
          <w:t>in the "a=3gpp-req-app"</w:t>
        </w:r>
      </w:ins>
      <w:ins w:id="407" w:author="Hyunkoo Yang (Samsung)" w:date="2023-02-19T18:14:00Z">
        <w:r w:rsidR="00031E3E">
          <w:rPr>
            <w:lang w:eastAsia="ko-KR"/>
          </w:rPr>
          <w:t xml:space="preserve"> attribute </w:t>
        </w:r>
      </w:ins>
      <w:ins w:id="408" w:author="Hyunkoo Yang (Samsung)" w:date="2023-02-19T18:08:00Z">
        <w:r w:rsidR="00031E3E">
          <w:rPr>
            <w:lang w:eastAsia="ko-KR"/>
          </w:rPr>
          <w:t xml:space="preserve">shall be identical to the value used </w:t>
        </w:r>
        <w:del w:id="409" w:author="Hyunkoo Yang (Samsung2)" w:date="2023-02-22T01:07:00Z">
          <w:r w:rsidR="00031E3E" w:rsidDel="007554D5">
            <w:rPr>
              <w:lang w:eastAsia="ko-KR"/>
            </w:rPr>
            <w:delText>for</w:delText>
          </w:r>
        </w:del>
      </w:ins>
      <w:ins w:id="410" w:author="Hyunkoo Yang (Samsung2)" w:date="2023-02-22T01:07:00Z">
        <w:r w:rsidR="007554D5">
          <w:rPr>
            <w:lang w:eastAsia="ko-KR"/>
          </w:rPr>
          <w:t>in</w:t>
        </w:r>
      </w:ins>
      <w:ins w:id="411" w:author="Hyunkoo Yang (Samsung)" w:date="2023-02-19T18:08:00Z">
        <w:r w:rsidR="00031E3E">
          <w:rPr>
            <w:lang w:eastAsia="ko-KR"/>
          </w:rPr>
          <w:t xml:space="preserve"> the </w:t>
        </w:r>
      </w:ins>
      <w:ins w:id="412" w:author="Hyunkoo Yang (Samsung2)" w:date="2023-02-22T01:07:00Z">
        <w:r w:rsidR="007554D5">
          <w:rPr>
            <w:lang w:eastAsia="ko-KR"/>
          </w:rPr>
          <w:t>"a=3gpp-req-app" attribute</w:t>
        </w:r>
        <w:r w:rsidR="007554D5" w:rsidDel="00A7577A">
          <w:rPr>
            <w:lang w:eastAsia="ko-KR"/>
          </w:rPr>
          <w:t xml:space="preserve"> </w:t>
        </w:r>
      </w:ins>
      <w:ins w:id="413" w:author="Hyunkoo Yang (Samsung)" w:date="2023-02-19T18:15:00Z">
        <w:del w:id="414" w:author="Hyunkoo Yang (Samsung2)" w:date="2023-02-22T01:05:00Z">
          <w:r w:rsidR="00703807" w:rsidDel="00A7577A">
            <w:rPr>
              <w:lang w:eastAsia="ko-KR"/>
            </w:rPr>
            <w:delText>"m=application" line</w:delText>
          </w:r>
        </w:del>
      </w:ins>
      <w:ins w:id="415" w:author="Hyunkoo Yang (Samsung)" w:date="2023-02-19T18:08:00Z">
        <w:r w:rsidR="00031E3E">
          <w:rPr>
            <w:lang w:eastAsia="ko-KR"/>
          </w:rPr>
          <w:t xml:space="preserve"> </w:t>
        </w:r>
      </w:ins>
      <w:ins w:id="416" w:author="Hyunkoo Yang (Samsung2)" w:date="2023-02-22T01:07:00Z">
        <w:r w:rsidR="007554D5">
          <w:rPr>
            <w:lang w:eastAsia="ko-KR"/>
          </w:rPr>
          <w:t xml:space="preserve">for the media description </w:t>
        </w:r>
      </w:ins>
      <w:ins w:id="417" w:author="Hyunkoo Yang (Samsung)" w:date="2023-02-19T18:08:00Z">
        <w:r w:rsidR="00031E3E">
          <w:rPr>
            <w:lang w:eastAsia="ko-KR"/>
          </w:rPr>
          <w:t>in the offer.</w:t>
        </w:r>
      </w:ins>
      <w:commentRangeEnd w:id="368"/>
      <w:ins w:id="418" w:author="Hyunkoo Yang (Samsung)" w:date="2023-02-19T18:25:00Z">
        <w:r w:rsidR="00A71426">
          <w:rPr>
            <w:rStyle w:val="ab"/>
          </w:rPr>
          <w:commentReference w:id="368"/>
        </w:r>
      </w:ins>
    </w:p>
    <w:p w14:paraId="03FD0497" w14:textId="718AF0E9" w:rsidR="006C3306" w:rsidRPr="006C3306" w:rsidDel="00703807" w:rsidRDefault="006C3306" w:rsidP="00703807">
      <w:pPr>
        <w:rPr>
          <w:ins w:id="419" w:author="MP" w:date="2023-02-09T21:20:00Z"/>
          <w:del w:id="420" w:author="Hyunkoo Yang (Samsung)" w:date="2023-02-19T18:18:00Z"/>
        </w:rPr>
      </w:pPr>
      <w:ins w:id="421" w:author="MP" w:date="2023-02-09T21:20:00Z">
        <w:r w:rsidRPr="006C3306">
          <w:t xml:space="preserve">A DCMTSI Client that received an SDP offer including IMS data channel media descriptions </w:t>
        </w:r>
        <w:del w:id="422" w:author="Hyunkoo Yang (Samsung)" w:date="2023-02-19T18:11:00Z">
          <w:r w:rsidRPr="006C3306" w:rsidDel="00031E3E">
            <w:delText xml:space="preserve">shall </w:delText>
          </w:r>
        </w:del>
        <w:r w:rsidRPr="006C3306">
          <w:t>use</w:t>
        </w:r>
      </w:ins>
      <w:ins w:id="423" w:author="Hyunkoo Yang (Samsung)" w:date="2023-02-19T18:11:00Z">
        <w:r w:rsidR="00031E3E">
          <w:t>s</w:t>
        </w:r>
      </w:ins>
      <w:ins w:id="424" w:author="MP" w:date="2023-02-09T21:20:00Z">
        <w:r w:rsidRPr="006C3306">
          <w:t xml:space="preserve"> the application info in the </w:t>
        </w:r>
        <w:r w:rsidRPr="006C3306">
          <w:rPr>
            <w:noProof/>
          </w:rPr>
          <w:t>"a=</w:t>
        </w:r>
        <w:r w:rsidRPr="004C0EBF">
          <w:t>3gpp-req-app</w:t>
        </w:r>
        <w:r w:rsidRPr="006C3306">
          <w:rPr>
            <w:noProof/>
          </w:rPr>
          <w:t>" line to identify the application for which the data channels are added/updated, formulate</w:t>
        </w:r>
      </w:ins>
      <w:ins w:id="425" w:author="Hyunkoo Yang (Samsung)" w:date="2023-02-19T18:11:00Z">
        <w:r w:rsidR="00031E3E">
          <w:rPr>
            <w:noProof/>
          </w:rPr>
          <w:t>s</w:t>
        </w:r>
      </w:ins>
      <w:ins w:id="426" w:author="MP" w:date="2023-02-09T21:20:00Z">
        <w:r w:rsidRPr="006C3306">
          <w:rPr>
            <w:noProof/>
          </w:rPr>
          <w:t xml:space="preserve"> a corresponding SDP answer (especially the SCTP/DTLS transport parameters), and include</w:t>
        </w:r>
      </w:ins>
      <w:ins w:id="427" w:author="Hyunkoo Yang (Samsung)" w:date="2023-02-19T18:11:00Z">
        <w:r w:rsidR="00031E3E">
          <w:rPr>
            <w:noProof/>
          </w:rPr>
          <w:t>s</w:t>
        </w:r>
      </w:ins>
      <w:ins w:id="428" w:author="MP" w:date="2023-02-09T21:20:00Z">
        <w:r w:rsidRPr="006C3306">
          <w:rPr>
            <w:noProof/>
          </w:rPr>
          <w:t xml:space="preserve"> the same values for the </w:t>
        </w:r>
        <w:r w:rsidRPr="006C3306">
          <w:rPr>
            <w:noProof/>
          </w:rPr>
          <w:lastRenderedPageBreak/>
          <w:t>"a=</w:t>
        </w:r>
        <w:r w:rsidRPr="004C0EBF">
          <w:t>3gpp-req-app</w:t>
        </w:r>
        <w:r w:rsidRPr="006C3306">
          <w:rPr>
            <w:noProof/>
          </w:rPr>
          <w:t xml:space="preserve">" and </w:t>
        </w:r>
      </w:ins>
      <w:ins w:id="429" w:author="MP" w:date="2023-02-09T22:00:00Z">
        <w:r w:rsidR="00C9427C">
          <w:rPr>
            <w:noProof/>
          </w:rPr>
          <w:t>"</w:t>
        </w:r>
      </w:ins>
      <w:ins w:id="430" w:author="MP" w:date="2023-02-09T21:20:00Z">
        <w:r w:rsidRPr="006C3306">
          <w:rPr>
            <w:lang w:val="en-US"/>
          </w:rPr>
          <w:t>end</w:t>
        </w:r>
      </w:ins>
      <w:ins w:id="431" w:author="MP" w:date="2023-02-09T21:59:00Z">
        <w:r w:rsidR="00A346F3">
          <w:rPr>
            <w:lang w:val="en-US"/>
          </w:rPr>
          <w:t>p</w:t>
        </w:r>
      </w:ins>
      <w:ins w:id="432" w:author="MP" w:date="2023-02-09T21:20:00Z">
        <w:r w:rsidRPr="006C3306">
          <w:rPr>
            <w:lang w:val="en-US"/>
          </w:rPr>
          <w:t>oint</w:t>
        </w:r>
      </w:ins>
      <w:ins w:id="433" w:author="MP" w:date="2023-02-09T22:00:00Z">
        <w:r w:rsidR="00C9427C">
          <w:rPr>
            <w:lang w:val="en-US"/>
          </w:rPr>
          <w:t>"</w:t>
        </w:r>
      </w:ins>
      <w:ins w:id="434" w:author="MP" w:date="2023-02-09T21:20:00Z">
        <w:r w:rsidRPr="006C3306">
          <w:rPr>
            <w:lang w:val="en-US"/>
          </w:rPr>
          <w:t xml:space="preserve"> from the offer. The application on the answering </w:t>
        </w:r>
        <w:r w:rsidRPr="006C3306">
          <w:t xml:space="preserve">DCMTSI Client should also be configured with the same values for the </w:t>
        </w:r>
        <w:del w:id="435" w:author="Hyunkoo Yang (Samsung)" w:date="2023-02-19T18:17:00Z">
          <w:r w:rsidRPr="006C3306" w:rsidDel="00703807">
            <w:rPr>
              <w:noProof/>
            </w:rPr>
            <w:delText>"a=</w:delText>
          </w:r>
          <w:r w:rsidRPr="004C0EBF" w:rsidDel="00703807">
            <w:delText>3gpp-req-app</w:delText>
          </w:r>
          <w:r w:rsidRPr="006C3306" w:rsidDel="00703807">
            <w:rPr>
              <w:noProof/>
            </w:rPr>
            <w:delText>"</w:delText>
          </w:r>
        </w:del>
      </w:ins>
      <w:ins w:id="436" w:author="Hyunkoo Yang (Samsung)" w:date="2023-02-19T18:17:00Z">
        <w:del w:id="437" w:author="Hyunkoo Yang (Samsung2)" w:date="2023-02-22T01:02:00Z">
          <w:r w:rsidR="00703807" w:rsidDel="00A7577A">
            <w:rPr>
              <w:noProof/>
            </w:rPr>
            <w:delText>'</w:delText>
          </w:r>
        </w:del>
      </w:ins>
      <w:ins w:id="438" w:author="Hyunkoo Yang (Samsung2)" w:date="2023-02-22T01:02:00Z">
        <w:r w:rsidR="00A7577A">
          <w:rPr>
            <w:noProof/>
          </w:rPr>
          <w:t>"</w:t>
        </w:r>
      </w:ins>
      <w:ins w:id="439" w:author="Hyunkoo Yang (Samsung)" w:date="2023-02-19T18:17:00Z">
        <w:r w:rsidR="00703807">
          <w:rPr>
            <w:noProof/>
          </w:rPr>
          <w:t>req-app-id</w:t>
        </w:r>
      </w:ins>
      <w:ins w:id="440" w:author="Hyunkoo Yang (Samsung2)" w:date="2023-02-22T01:02:00Z">
        <w:r w:rsidR="00A7577A">
          <w:rPr>
            <w:noProof/>
          </w:rPr>
          <w:t>"</w:t>
        </w:r>
      </w:ins>
      <w:ins w:id="441" w:author="Hyunkoo Yang (Samsung)" w:date="2023-02-19T18:17:00Z">
        <w:del w:id="442" w:author="Hyunkoo Yang (Samsung2)" w:date="2023-02-22T01:02:00Z">
          <w:r w:rsidR="00703807" w:rsidDel="00A7577A">
            <w:rPr>
              <w:noProof/>
            </w:rPr>
            <w:delText>'</w:delText>
          </w:r>
        </w:del>
      </w:ins>
      <w:ins w:id="443" w:author="MP" w:date="2023-02-09T21:20:00Z">
        <w:r w:rsidRPr="006C3306">
          <w:rPr>
            <w:noProof/>
          </w:rPr>
          <w:t xml:space="preserve"> and </w:t>
        </w:r>
      </w:ins>
      <w:ins w:id="444" w:author="MP" w:date="2023-02-09T22:00:00Z">
        <w:r w:rsidR="00C9427C">
          <w:rPr>
            <w:noProof/>
          </w:rPr>
          <w:t>"</w:t>
        </w:r>
        <w:r w:rsidR="00C9427C" w:rsidRPr="006C3306">
          <w:rPr>
            <w:lang w:val="en-US"/>
          </w:rPr>
          <w:t>end</w:t>
        </w:r>
        <w:r w:rsidR="00C9427C">
          <w:rPr>
            <w:lang w:val="en-US"/>
          </w:rPr>
          <w:t>p</w:t>
        </w:r>
        <w:r w:rsidR="00C9427C" w:rsidRPr="006C3306">
          <w:rPr>
            <w:lang w:val="en-US"/>
          </w:rPr>
          <w:t>oint</w:t>
        </w:r>
        <w:r w:rsidR="00C9427C">
          <w:rPr>
            <w:lang w:val="en-US"/>
          </w:rPr>
          <w:t>"</w:t>
        </w:r>
      </w:ins>
      <w:ins w:id="445" w:author="Hyunkoo Yang (Samsung)" w:date="2023-02-19T18:17:00Z">
        <w:r w:rsidR="00703807">
          <w:rPr>
            <w:lang w:val="en-US"/>
          </w:rPr>
          <w:t xml:space="preserve"> parameters</w:t>
        </w:r>
      </w:ins>
      <w:ins w:id="446" w:author="MP" w:date="2023-02-09T22:00:00Z">
        <w:r w:rsidR="00C9427C">
          <w:rPr>
            <w:lang w:val="en-US"/>
          </w:rPr>
          <w:t xml:space="preserve"> </w:t>
        </w:r>
      </w:ins>
      <w:ins w:id="447" w:author="MP" w:date="2023-02-09T21:20:00Z">
        <w:r w:rsidRPr="006C3306">
          <w:rPr>
            <w:lang w:val="en-US"/>
          </w:rPr>
          <w:t xml:space="preserve">and use the </w:t>
        </w:r>
      </w:ins>
      <w:ins w:id="448" w:author="MP" w:date="2023-02-09T22:00:00Z">
        <w:r w:rsidR="00C9427C">
          <w:rPr>
            <w:noProof/>
          </w:rPr>
          <w:t>"</w:t>
        </w:r>
        <w:r w:rsidR="00C9427C" w:rsidRPr="006C3306">
          <w:rPr>
            <w:lang w:val="en-US"/>
          </w:rPr>
          <w:t>end</w:t>
        </w:r>
        <w:r w:rsidR="00C9427C">
          <w:rPr>
            <w:lang w:val="en-US"/>
          </w:rPr>
          <w:t>p</w:t>
        </w:r>
        <w:r w:rsidR="00C9427C" w:rsidRPr="006C3306">
          <w:rPr>
            <w:lang w:val="en-US"/>
          </w:rPr>
          <w:t>oint</w:t>
        </w:r>
        <w:r w:rsidR="00C9427C">
          <w:rPr>
            <w:lang w:val="en-US"/>
          </w:rPr>
          <w:t xml:space="preserve">" </w:t>
        </w:r>
      </w:ins>
      <w:ins w:id="449" w:author="MP" w:date="2023-02-09T21:20:00Z">
        <w:r w:rsidRPr="006C3306">
          <w:rPr>
            <w:lang w:val="en-US"/>
          </w:rPr>
          <w:t>values to know which IMS data channels to use for the media directed to the respective en</w:t>
        </w:r>
      </w:ins>
      <w:ins w:id="450" w:author="MP" w:date="2023-02-09T22:00:00Z">
        <w:r w:rsidR="00C9427C">
          <w:rPr>
            <w:lang w:val="en-US"/>
          </w:rPr>
          <w:t xml:space="preserve">d </w:t>
        </w:r>
      </w:ins>
      <w:ins w:id="451" w:author="MP" w:date="2023-02-09T21:20:00Z">
        <w:r w:rsidRPr="006C3306">
          <w:rPr>
            <w:lang w:val="en-US"/>
          </w:rPr>
          <w:t>points.</w:t>
        </w:r>
      </w:ins>
    </w:p>
    <w:p w14:paraId="1CA5B680" w14:textId="443046DC" w:rsidR="006C3306" w:rsidRPr="006C3306" w:rsidRDefault="006C3306" w:rsidP="00703807">
      <w:pPr>
        <w:rPr>
          <w:ins w:id="452" w:author="MP" w:date="2023-02-09T21:20:00Z"/>
          <w:lang w:val="en-US"/>
        </w:rPr>
      </w:pPr>
      <w:ins w:id="453" w:author="MP" w:date="2023-02-09T21:20:00Z">
        <w:del w:id="454" w:author="Hyunkoo Yang (Samsung)" w:date="2023-02-19T18:18:00Z">
          <w:r w:rsidRPr="006C3306" w:rsidDel="00703807">
            <w:rPr>
              <w:noProof/>
            </w:rPr>
            <w:delText xml:space="preserve">The </w:delText>
          </w:r>
          <w:r w:rsidRPr="006C3306" w:rsidDel="00703807">
            <w:delText xml:space="preserve">DCMTSI Client that wishes to reject IMS data channel media descriptions, shall set the media line port number to zero, and still report the appropriate </w:delText>
          </w:r>
          <w:r w:rsidRPr="006C3306" w:rsidDel="00703807">
            <w:rPr>
              <w:noProof/>
            </w:rPr>
            <w:delText>values for the "a=</w:delText>
          </w:r>
          <w:r w:rsidRPr="004C0EBF" w:rsidDel="00703807">
            <w:delText>3gpp-req-app</w:delText>
          </w:r>
          <w:r w:rsidRPr="006C3306" w:rsidDel="00703807">
            <w:rPr>
              <w:noProof/>
            </w:rPr>
            <w:delText xml:space="preserve">" and </w:delText>
          </w:r>
        </w:del>
      </w:ins>
      <w:ins w:id="455" w:author="MP" w:date="2023-02-09T22:00:00Z">
        <w:del w:id="456" w:author="Hyunkoo Yang (Samsung)" w:date="2023-02-19T18:18:00Z">
          <w:r w:rsidR="00C9427C" w:rsidDel="00703807">
            <w:rPr>
              <w:noProof/>
            </w:rPr>
            <w:delText>"</w:delText>
          </w:r>
          <w:r w:rsidR="00C9427C" w:rsidRPr="006C3306" w:rsidDel="00703807">
            <w:rPr>
              <w:lang w:val="en-US"/>
            </w:rPr>
            <w:delText>end</w:delText>
          </w:r>
          <w:r w:rsidR="00C9427C" w:rsidDel="00703807">
            <w:rPr>
              <w:lang w:val="en-US"/>
            </w:rPr>
            <w:delText>p</w:delText>
          </w:r>
          <w:r w:rsidR="00C9427C" w:rsidRPr="006C3306" w:rsidDel="00703807">
            <w:rPr>
              <w:lang w:val="en-US"/>
            </w:rPr>
            <w:delText>oint</w:delText>
          </w:r>
          <w:r w:rsidR="00C9427C" w:rsidDel="00703807">
            <w:rPr>
              <w:lang w:val="en-US"/>
            </w:rPr>
            <w:delText xml:space="preserve">" </w:delText>
          </w:r>
        </w:del>
      </w:ins>
      <w:ins w:id="457" w:author="MP" w:date="2023-02-09T21:20:00Z">
        <w:del w:id="458" w:author="Hyunkoo Yang (Samsung)" w:date="2023-02-19T18:18:00Z">
          <w:r w:rsidRPr="006C3306" w:rsidDel="00703807">
            <w:rPr>
              <w:lang w:val="en-US"/>
            </w:rPr>
            <w:delText>from the offer.</w:delText>
          </w:r>
        </w:del>
      </w:ins>
    </w:p>
    <w:p w14:paraId="1C571555" w14:textId="77777777" w:rsidR="006C3306" w:rsidRPr="006C3306" w:rsidRDefault="006C3306" w:rsidP="006C3306">
      <w:pPr>
        <w:pStyle w:val="5"/>
        <w:rPr>
          <w:ins w:id="459" w:author="MP" w:date="2023-02-09T21:20:00Z"/>
        </w:rPr>
      </w:pPr>
      <w:bookmarkStart w:id="460" w:name="_Toc26369246"/>
      <w:bookmarkStart w:id="461" w:name="_Toc36227128"/>
      <w:bookmarkStart w:id="462" w:name="_Toc36228142"/>
      <w:bookmarkStart w:id="463" w:name="_Toc36228769"/>
      <w:bookmarkStart w:id="464" w:name="_Toc68847088"/>
      <w:bookmarkStart w:id="465" w:name="_Toc74611023"/>
      <w:bookmarkStart w:id="466" w:name="_Toc75566302"/>
      <w:bookmarkStart w:id="467" w:name="_Toc89789853"/>
      <w:bookmarkStart w:id="468" w:name="_Toc99466488"/>
      <w:bookmarkStart w:id="469" w:name="_Toc114648542"/>
      <w:ins w:id="470" w:author="MP" w:date="2023-02-09T21:20:00Z">
        <w:r w:rsidRPr="006C3306">
          <w:t>6.2.12.5</w:t>
        </w:r>
        <w:r w:rsidRPr="006C3306">
          <w:tab/>
          <w:t>Offerer receiving an SDP answer</w:t>
        </w:r>
        <w:bookmarkEnd w:id="460"/>
        <w:bookmarkEnd w:id="461"/>
        <w:bookmarkEnd w:id="462"/>
        <w:bookmarkEnd w:id="463"/>
        <w:bookmarkEnd w:id="464"/>
        <w:bookmarkEnd w:id="465"/>
        <w:bookmarkEnd w:id="466"/>
        <w:bookmarkEnd w:id="467"/>
        <w:bookmarkEnd w:id="468"/>
        <w:bookmarkEnd w:id="469"/>
      </w:ins>
    </w:p>
    <w:p w14:paraId="68C9CD36" w14:textId="541B2311" w:rsidR="001E41F3" w:rsidRDefault="006C3306">
      <w:pPr>
        <w:rPr>
          <w:noProof/>
        </w:rPr>
      </w:pPr>
      <w:ins w:id="471" w:author="MP" w:date="2023-02-09T21:20:00Z">
        <w:r w:rsidRPr="006C3306">
          <w:t xml:space="preserve">A DCMTSI Client that received an SDP </w:t>
        </w:r>
      </w:ins>
      <w:ins w:id="472" w:author="MP" w:date="2023-02-09T21:24:00Z">
        <w:r w:rsidR="004C0EBF">
          <w:t xml:space="preserve">answer </w:t>
        </w:r>
      </w:ins>
      <w:ins w:id="473" w:author="MP" w:date="2023-02-09T21:20:00Z">
        <w:r w:rsidRPr="006C3306">
          <w:t xml:space="preserve">including </w:t>
        </w:r>
        <w:del w:id="474" w:author="Hyunkoo Yang (Samsung)" w:date="2023-02-19T18:18:00Z">
          <w:r w:rsidRPr="006C3306" w:rsidDel="00703807">
            <w:delText xml:space="preserve">IMS </w:delText>
          </w:r>
        </w:del>
        <w:r w:rsidRPr="006C3306">
          <w:t xml:space="preserve">data channel media descriptions </w:t>
        </w:r>
        <w:del w:id="475" w:author="Hyunkoo Yang (Samsung)" w:date="2023-02-19T18:19:00Z">
          <w:r w:rsidRPr="006C3306" w:rsidDel="00703807">
            <w:delText>shall</w:delText>
          </w:r>
        </w:del>
      </w:ins>
      <w:ins w:id="476" w:author="Hyunkoo Yang (Samsung)" w:date="2023-02-19T18:19:00Z">
        <w:r w:rsidR="00703807">
          <w:t>may</w:t>
        </w:r>
      </w:ins>
      <w:ins w:id="477" w:author="MP" w:date="2023-02-09T21:20:00Z">
        <w:r w:rsidRPr="006C3306">
          <w:t xml:space="preserve"> use the application info in the </w:t>
        </w:r>
        <w:r w:rsidRPr="006C3306">
          <w:rPr>
            <w:noProof/>
          </w:rPr>
          <w:t>"a=</w:t>
        </w:r>
        <w:r w:rsidRPr="004C0EBF">
          <w:t>3gpp-req-app</w:t>
        </w:r>
        <w:r w:rsidRPr="006C3306">
          <w:rPr>
            <w:noProof/>
          </w:rPr>
          <w:t>" line</w:t>
        </w:r>
      </w:ins>
      <w:ins w:id="478" w:author="MP" w:date="2023-02-13T20:19:00Z">
        <w:r w:rsidR="007B1B22">
          <w:rPr>
            <w:noProof/>
          </w:rPr>
          <w:t>, alon</w:t>
        </w:r>
      </w:ins>
      <w:ins w:id="479" w:author="MP" w:date="2023-02-13T20:20:00Z">
        <w:r w:rsidR="007B1B22">
          <w:rPr>
            <w:noProof/>
          </w:rPr>
          <w:t>g with the endpoint value,</w:t>
        </w:r>
      </w:ins>
      <w:ins w:id="480" w:author="MP" w:date="2023-02-09T21:20:00Z">
        <w:r w:rsidRPr="006C3306">
          <w:rPr>
            <w:noProof/>
          </w:rPr>
          <w:t xml:space="preserve"> to identify the application for which the data channels are added and proceed to establish the SCTP/DTLS association for the apllication data channels.</w:t>
        </w:r>
      </w:ins>
    </w:p>
    <w:p w14:paraId="3F5996AA" w14:textId="77777777" w:rsidR="008C4E55" w:rsidRPr="00CF2671" w:rsidRDefault="008C4E55" w:rsidP="008C4E55">
      <w:pPr>
        <w:rPr>
          <w:noProof/>
        </w:rPr>
      </w:pPr>
    </w:p>
    <w:tbl>
      <w:tblPr>
        <w:tblStyle w:val="af1"/>
        <w:tblW w:w="0" w:type="auto"/>
        <w:tblLook w:val="04A0" w:firstRow="1" w:lastRow="0" w:firstColumn="1" w:lastColumn="0" w:noHBand="0" w:noVBand="1"/>
      </w:tblPr>
      <w:tblGrid>
        <w:gridCol w:w="9629"/>
      </w:tblGrid>
      <w:tr w:rsidR="008C4E55" w14:paraId="755C7665" w14:textId="77777777" w:rsidTr="0040743C">
        <w:tc>
          <w:tcPr>
            <w:tcW w:w="9629" w:type="dxa"/>
            <w:tcBorders>
              <w:top w:val="nil"/>
              <w:left w:val="nil"/>
              <w:bottom w:val="nil"/>
              <w:right w:val="nil"/>
            </w:tcBorders>
            <w:shd w:val="clear" w:color="auto" w:fill="D9D9D9" w:themeFill="background1" w:themeFillShade="D9"/>
          </w:tcPr>
          <w:p w14:paraId="6AF5DE42" w14:textId="77777777" w:rsidR="008C4E55" w:rsidRPr="00E141E1" w:rsidRDefault="008C4E55" w:rsidP="0040743C">
            <w:pPr>
              <w:jc w:val="center"/>
              <w:rPr>
                <w:b/>
                <w:bCs/>
                <w:noProof/>
              </w:rPr>
            </w:pPr>
            <w:r>
              <w:rPr>
                <w:b/>
                <w:bCs/>
                <w:noProof/>
              </w:rPr>
              <w:t>3</w:t>
            </w:r>
            <w:r w:rsidRPr="001618EC">
              <w:rPr>
                <w:b/>
                <w:bCs/>
                <w:noProof/>
                <w:vertAlign w:val="superscript"/>
              </w:rPr>
              <w:t>rd</w:t>
            </w:r>
            <w:r>
              <w:rPr>
                <w:b/>
                <w:bCs/>
                <w:noProof/>
              </w:rPr>
              <w:t xml:space="preserve"> Change</w:t>
            </w:r>
          </w:p>
        </w:tc>
      </w:tr>
    </w:tbl>
    <w:p w14:paraId="14F01877" w14:textId="77777777" w:rsidR="004448EE" w:rsidRPr="00567618" w:rsidRDefault="004448EE" w:rsidP="004448EE">
      <w:pPr>
        <w:pStyle w:val="1"/>
      </w:pPr>
      <w:bookmarkStart w:id="481" w:name="_Toc10627453"/>
      <w:bookmarkStart w:id="482" w:name="_Toc68847465"/>
      <w:bookmarkStart w:id="483" w:name="_Toc74611400"/>
      <w:bookmarkStart w:id="484" w:name="_Toc75566679"/>
      <w:bookmarkStart w:id="485" w:name="_Toc89790231"/>
      <w:bookmarkStart w:id="486" w:name="_Toc99466868"/>
      <w:bookmarkStart w:id="487" w:name="_Toc123573640"/>
      <w:r w:rsidRPr="00567618">
        <w:t>A.17</w:t>
      </w:r>
      <w:r w:rsidRPr="00567618">
        <w:tab/>
        <w:t xml:space="preserve">SDP offers and answers with data channel capability </w:t>
      </w:r>
      <w:bookmarkEnd w:id="481"/>
      <w:bookmarkEnd w:id="482"/>
      <w:bookmarkEnd w:id="483"/>
      <w:bookmarkEnd w:id="484"/>
      <w:bookmarkEnd w:id="485"/>
      <w:bookmarkEnd w:id="486"/>
      <w:r w:rsidRPr="00567618">
        <w:t>signalling</w:t>
      </w:r>
      <w:bookmarkEnd w:id="487"/>
    </w:p>
    <w:p w14:paraId="59E7487F" w14:textId="77777777" w:rsidR="004448EE" w:rsidRDefault="004448EE" w:rsidP="004448EE">
      <w:pPr>
        <w:overflowPunct w:val="0"/>
        <w:autoSpaceDE w:val="0"/>
        <w:autoSpaceDN w:val="0"/>
        <w:adjustRightInd w:val="0"/>
        <w:textAlignment w:val="baseline"/>
        <w:rPr>
          <w:lang w:eastAsia="ko-KR"/>
        </w:rPr>
      </w:pPr>
      <w:r>
        <w:rPr>
          <w:lang w:eastAsia="ko-KR"/>
        </w:rPr>
        <w:t>The ellipsis ("...") in the examples in this clause is not part of the SDP but indicates possible presence of other media descriptions in addition to the ones shown in the examples.</w:t>
      </w:r>
    </w:p>
    <w:p w14:paraId="18D523FB" w14:textId="5366DD64" w:rsidR="004448EE" w:rsidRPr="00567618" w:rsidRDefault="004448EE" w:rsidP="004448EE">
      <w:r w:rsidRPr="00567618">
        <w:rPr>
          <w:lang w:eastAsia="ko-KR"/>
        </w:rPr>
        <w:t xml:space="preserve">Table A.17.1 demonstrates an example SDP offer with data channel capability signalling for the </w:t>
      </w:r>
      <w:del w:id="488" w:author="MP" w:date="2023-02-09T22:06:00Z">
        <w:r w:rsidRPr="00567618" w:rsidDel="00605C05">
          <w:rPr>
            <w:lang w:eastAsia="ko-KR"/>
          </w:rPr>
          <w:delText>"</w:delText>
        </w:r>
      </w:del>
      <w:r w:rsidRPr="00567618">
        <w:rPr>
          <w:lang w:eastAsia="ko-KR"/>
        </w:rPr>
        <w:t>bootstrap</w:t>
      </w:r>
      <w:del w:id="489" w:author="MP" w:date="2023-02-09T22:06:00Z">
        <w:r w:rsidRPr="00567618" w:rsidDel="00605C05">
          <w:rPr>
            <w:lang w:eastAsia="ko-KR"/>
          </w:rPr>
          <w:delText>"</w:delText>
        </w:r>
      </w:del>
      <w:r w:rsidRPr="00567618">
        <w:rPr>
          <w:lang w:eastAsia="ko-KR"/>
        </w:rPr>
        <w:t xml:space="preserve"> data channel defined in clause</w:t>
      </w:r>
      <w:r>
        <w:rPr>
          <w:lang w:eastAsia="ko-KR"/>
        </w:rPr>
        <w:t> </w:t>
      </w:r>
      <w:r w:rsidRPr="00567618">
        <w:rPr>
          <w:lang w:eastAsia="ko-KR"/>
        </w:rPr>
        <w:t>6.2.10.</w:t>
      </w:r>
      <w:r>
        <w:rPr>
          <w:lang w:eastAsia="ko-KR"/>
        </w:rPr>
        <w:t xml:space="preserve"> The offering part is an ICE Lite agent, indicated by "a=ice-lite" on SDP session level (i.e., before first m= line), and thus only offers host candidates, in this example a single host candidate aligned with address information on the corresponding m= and c= lines.</w:t>
      </w:r>
    </w:p>
    <w:p w14:paraId="43D2009E" w14:textId="77777777" w:rsidR="004448EE" w:rsidRPr="00567618" w:rsidRDefault="004448EE" w:rsidP="004448EE">
      <w:pPr>
        <w:pStyle w:val="TH"/>
      </w:pPr>
      <w:bookmarkStart w:id="490" w:name="_MCCTEMPBM_CRPT86940602___4"/>
      <w:r w:rsidRPr="00567618">
        <w:t>Table A.</w:t>
      </w:r>
      <w:r w:rsidRPr="00567618">
        <w:rPr>
          <w:lang w:eastAsia="ko-KR"/>
        </w:rPr>
        <w:t>17</w:t>
      </w:r>
      <w:r w:rsidRPr="00567618">
        <w:t>.</w:t>
      </w:r>
      <w:r w:rsidRPr="00567618">
        <w:rPr>
          <w:lang w:eastAsia="ko-KR"/>
        </w:rPr>
        <w:t>1</w:t>
      </w:r>
      <w:r w:rsidRPr="00567618">
        <w:t>: Example SDP offer with data channel capability signalling</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4448EE" w:rsidRPr="00567618" w14:paraId="2BA073D8" w14:textId="77777777" w:rsidTr="0040743C">
        <w:trPr>
          <w:jc w:val="center"/>
        </w:trPr>
        <w:tc>
          <w:tcPr>
            <w:tcW w:w="9639" w:type="dxa"/>
            <w:shd w:val="clear" w:color="auto" w:fill="auto"/>
          </w:tcPr>
          <w:p w14:paraId="6A6E7C39" w14:textId="77777777" w:rsidR="004448EE" w:rsidRPr="00567618" w:rsidRDefault="004448EE" w:rsidP="0040743C">
            <w:pPr>
              <w:keepNext/>
              <w:keepLines/>
              <w:spacing w:after="0"/>
              <w:jc w:val="center"/>
              <w:rPr>
                <w:rFonts w:ascii="Arial" w:hAnsi="Arial"/>
                <w:b/>
                <w:sz w:val="18"/>
              </w:rPr>
            </w:pPr>
            <w:r w:rsidRPr="00567618">
              <w:rPr>
                <w:rFonts w:ascii="Arial" w:hAnsi="Arial"/>
                <w:b/>
                <w:sz w:val="18"/>
              </w:rPr>
              <w:t>SDP offer</w:t>
            </w:r>
          </w:p>
        </w:tc>
      </w:tr>
      <w:tr w:rsidR="004448EE" w:rsidRPr="00567618" w14:paraId="66F6E7EA" w14:textId="77777777" w:rsidTr="0040743C">
        <w:trPr>
          <w:jc w:val="center"/>
        </w:trPr>
        <w:tc>
          <w:tcPr>
            <w:tcW w:w="9639" w:type="dxa"/>
            <w:shd w:val="clear" w:color="auto" w:fill="auto"/>
          </w:tcPr>
          <w:p w14:paraId="4588F6D7" w14:textId="77777777" w:rsidR="004448EE" w:rsidRPr="005045AF" w:rsidRDefault="004448EE" w:rsidP="0040743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bookmarkStart w:id="491" w:name="_MCCTEMPBM_CRPT86940603___7" w:colFirst="0" w:colLast="0"/>
            <w:bookmarkEnd w:id="490"/>
            <w:r>
              <w:rPr>
                <w:rFonts w:ascii="Courier New" w:hAnsi="Courier New"/>
                <w:noProof/>
                <w:sz w:val="16"/>
                <w:lang w:eastAsia="ko-KR"/>
              </w:rPr>
              <w:t>a=ice-options:ice2</w:t>
            </w:r>
          </w:p>
          <w:p w14:paraId="327279FC" w14:textId="77777777" w:rsidR="004448EE" w:rsidRPr="005045AF" w:rsidRDefault="004448EE" w:rsidP="0040743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Pr>
                <w:rFonts w:ascii="Courier New" w:hAnsi="Courier New"/>
                <w:noProof/>
                <w:sz w:val="16"/>
                <w:lang w:eastAsia="ko-KR"/>
              </w:rPr>
              <w:t>a=ice-lite</w:t>
            </w:r>
            <w:r>
              <w:rPr>
                <w:rFonts w:ascii="Courier New" w:hAnsi="Courier New"/>
                <w:noProof/>
                <w:sz w:val="16"/>
                <w:lang w:eastAsia="ko-KR"/>
              </w:rPr>
              <w:br/>
              <w:t>...</w:t>
            </w:r>
          </w:p>
          <w:p w14:paraId="6CBE9741" w14:textId="77777777" w:rsidR="004448EE" w:rsidRPr="00567618" w:rsidRDefault="004448EE" w:rsidP="0040743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 xml:space="preserve">m=application 52718 UDP/DTLS/SCTP </w:t>
            </w:r>
            <w:r w:rsidRPr="00567618">
              <w:rPr>
                <w:rFonts w:ascii="Courier New" w:hAnsi="Courier New"/>
                <w:noProof/>
                <w:sz w:val="16"/>
                <w:lang w:eastAsia="ko-KR"/>
              </w:rPr>
              <w:t>webrtc-datachannel</w:t>
            </w:r>
            <w:r>
              <w:rPr>
                <w:rFonts w:ascii="Courier New" w:hAnsi="Courier New"/>
                <w:noProof/>
                <w:sz w:val="16"/>
                <w:lang w:eastAsia="ko-KR"/>
              </w:rPr>
              <w:t xml:space="preserve"> </w:t>
            </w:r>
            <w:r>
              <w:rPr>
                <w:rFonts w:ascii="Courier New" w:hAnsi="Courier New"/>
                <w:noProof/>
                <w:sz w:val="16"/>
                <w:lang w:eastAsia="ko-KR"/>
              </w:rPr>
              <w:br/>
            </w:r>
            <w:r w:rsidRPr="00EC0698">
              <w:rPr>
                <w:rFonts w:ascii="Courier New" w:hAnsi="Courier New"/>
                <w:noProof/>
                <w:sz w:val="16"/>
                <w:lang w:eastAsia="ko-KR"/>
              </w:rPr>
              <w:t>c=IN IP4 192.0.2.156</w:t>
            </w:r>
          </w:p>
          <w:p w14:paraId="66BD893A" w14:textId="77777777" w:rsidR="004448EE" w:rsidRPr="005045AF" w:rsidRDefault="004448EE" w:rsidP="0040743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567618">
              <w:rPr>
                <w:rFonts w:ascii="Courier New" w:hAnsi="Courier New"/>
                <w:noProof/>
                <w:sz w:val="16"/>
                <w:lang w:eastAsia="ko-KR"/>
              </w:rPr>
              <w:t>b=AS:500</w:t>
            </w:r>
          </w:p>
          <w:p w14:paraId="10467693" w14:textId="77777777" w:rsidR="004448EE" w:rsidRPr="005045AF" w:rsidRDefault="004448EE" w:rsidP="0040743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5C10FC">
              <w:rPr>
                <w:rFonts w:ascii="Courier New" w:hAnsi="Courier New"/>
                <w:noProof/>
                <w:sz w:val="16"/>
                <w:lang w:eastAsia="ko-KR"/>
              </w:rPr>
              <w:t>a=candidate:1 1 UDP 2130706431 192.0.2.1</w:t>
            </w:r>
            <w:r>
              <w:rPr>
                <w:rFonts w:ascii="Courier New" w:hAnsi="Courier New"/>
                <w:noProof/>
                <w:sz w:val="16"/>
                <w:lang w:eastAsia="ko-KR"/>
              </w:rPr>
              <w:t>56</w:t>
            </w:r>
            <w:r w:rsidRPr="005C10FC">
              <w:rPr>
                <w:rFonts w:ascii="Courier New" w:hAnsi="Courier New"/>
                <w:noProof/>
                <w:sz w:val="16"/>
                <w:lang w:eastAsia="ko-KR"/>
              </w:rPr>
              <w:t xml:space="preserve"> </w:t>
            </w:r>
            <w:r>
              <w:rPr>
                <w:rFonts w:ascii="Courier New" w:hAnsi="Courier New"/>
                <w:noProof/>
                <w:sz w:val="16"/>
                <w:lang w:eastAsia="ko-KR"/>
              </w:rPr>
              <w:t>52718</w:t>
            </w:r>
            <w:r w:rsidRPr="005C10FC">
              <w:rPr>
                <w:rFonts w:ascii="Courier New" w:hAnsi="Courier New"/>
                <w:noProof/>
                <w:sz w:val="16"/>
                <w:lang w:eastAsia="ko-KR"/>
              </w:rPr>
              <w:t xml:space="preserve"> typ host</w:t>
            </w:r>
            <w:r>
              <w:rPr>
                <w:rFonts w:ascii="Courier New" w:hAnsi="Courier New"/>
                <w:noProof/>
                <w:sz w:val="16"/>
                <w:lang w:eastAsia="ko-KR"/>
              </w:rPr>
              <w:br/>
              <w:t>a=ice-ufrag:</w:t>
            </w:r>
            <w:r w:rsidRPr="00DF45A9">
              <w:rPr>
                <w:rFonts w:ascii="Courier New" w:hAnsi="Courier New"/>
                <w:noProof/>
                <w:sz w:val="16"/>
                <w:lang w:eastAsia="ko-KR"/>
              </w:rPr>
              <w:t>8hhY</w:t>
            </w:r>
          </w:p>
          <w:p w14:paraId="7A3FAC95" w14:textId="77777777" w:rsidR="004448EE" w:rsidRPr="00567618" w:rsidRDefault="004448EE" w:rsidP="0040743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t>a=ice-pwd:</w:t>
            </w:r>
            <w:r w:rsidRPr="008E5901">
              <w:rPr>
                <w:rFonts w:ascii="Courier New" w:hAnsi="Courier New"/>
                <w:noProof/>
                <w:sz w:val="16"/>
                <w:lang w:eastAsia="ko-KR"/>
              </w:rPr>
              <w:t>asd88fgpdd777uzjYhagZg</w:t>
            </w:r>
          </w:p>
          <w:p w14:paraId="77CCBF65" w14:textId="77777777" w:rsidR="004448EE" w:rsidRPr="00567618" w:rsidRDefault="004448EE" w:rsidP="0040743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max-message-size:1024</w:t>
            </w:r>
          </w:p>
          <w:p w14:paraId="04D77BDB" w14:textId="77777777" w:rsidR="004448EE" w:rsidRPr="00567618" w:rsidRDefault="004448EE" w:rsidP="0040743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sctp-port:5000</w:t>
            </w:r>
          </w:p>
          <w:p w14:paraId="59B74544" w14:textId="77777777" w:rsidR="004448EE" w:rsidRPr="00567618" w:rsidRDefault="004448EE" w:rsidP="0040743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setup:actpass</w:t>
            </w:r>
          </w:p>
          <w:p w14:paraId="66E93132" w14:textId="77777777" w:rsidR="004448EE" w:rsidRPr="00567618" w:rsidRDefault="004448EE" w:rsidP="0040743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fingerprint:SHA-1 4A:AD:B9:B1:3F:82:18:3B:54:02:12:DF:3E:5D:49:6B:19:E5:7C:AB</w:t>
            </w:r>
          </w:p>
          <w:p w14:paraId="1B112FCC" w14:textId="77777777" w:rsidR="004448EE" w:rsidRPr="00567618" w:rsidRDefault="004448EE" w:rsidP="0040743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tls-id:</w:t>
            </w:r>
            <w:r w:rsidRPr="00567618">
              <w:t xml:space="preserve"> </w:t>
            </w:r>
            <w:r w:rsidRPr="00567618">
              <w:rPr>
                <w:rFonts w:ascii="Courier New" w:hAnsi="Courier New"/>
                <w:noProof/>
                <w:sz w:val="16"/>
              </w:rPr>
              <w:t>abc3de65cddef001be82</w:t>
            </w:r>
          </w:p>
          <w:p w14:paraId="7D635669" w14:textId="77777777" w:rsidR="004448EE" w:rsidRPr="00567618" w:rsidRDefault="004448EE" w:rsidP="0040743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Arial" w:hAnsi="Arial"/>
                <w:sz w:val="18"/>
                <w:lang w:eastAsia="ko-KR"/>
              </w:rPr>
            </w:pPr>
            <w:r w:rsidRPr="00567618">
              <w:rPr>
                <w:rFonts w:ascii="Courier New" w:hAnsi="Courier New" w:cs="Courier New"/>
                <w:noProof/>
                <w:sz w:val="16"/>
                <w:szCs w:val="16"/>
              </w:rPr>
              <w:t>a=dcmap:0 subprotocol="http"</w:t>
            </w:r>
          </w:p>
        </w:tc>
      </w:tr>
      <w:bookmarkEnd w:id="491"/>
    </w:tbl>
    <w:p w14:paraId="292BD9E5" w14:textId="77777777" w:rsidR="004448EE" w:rsidRPr="00567618" w:rsidRDefault="004448EE" w:rsidP="004448EE"/>
    <w:p w14:paraId="1252F086" w14:textId="77777777" w:rsidR="004448EE" w:rsidRPr="00567618" w:rsidRDefault="004448EE" w:rsidP="004448EE">
      <w:r w:rsidRPr="00567618">
        <w:t>An example SDP answer is shown in Table A.17.2, where the data channel capability signalling from Table A.17.1 is also supported and accepted by the answerer, as indicated by the non-zero port on the m= line.</w:t>
      </w:r>
      <w:r>
        <w:t xml:space="preserve"> The answering part is an ICE Lite agent, indicated by "a=ice-lite" on SDP session level, and only supports ICE according to the predecessor ICE specification to [184] as indicated by no "a=ice-options:ice2" being included on SDP session level</w:t>
      </w:r>
      <w:r>
        <w:rPr>
          <w:lang w:eastAsia="ko-KR"/>
        </w:rPr>
        <w:t>.</w:t>
      </w:r>
    </w:p>
    <w:p w14:paraId="12E1FF5A" w14:textId="77777777" w:rsidR="004448EE" w:rsidRPr="00567618" w:rsidRDefault="004448EE" w:rsidP="004448EE">
      <w:pPr>
        <w:pStyle w:val="TH"/>
      </w:pPr>
      <w:bookmarkStart w:id="492" w:name="_MCCTEMPBM_CRPT86940604___4"/>
      <w:r w:rsidRPr="00567618">
        <w:t>Table A.17.2: Example SDP answer with data channel capability</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4448EE" w:rsidRPr="00567618" w14:paraId="45B5A1C9" w14:textId="77777777" w:rsidTr="0040743C">
        <w:trPr>
          <w:jc w:val="center"/>
        </w:trPr>
        <w:tc>
          <w:tcPr>
            <w:tcW w:w="9639" w:type="dxa"/>
            <w:shd w:val="clear" w:color="auto" w:fill="auto"/>
          </w:tcPr>
          <w:p w14:paraId="030DDBCB" w14:textId="77777777" w:rsidR="004448EE" w:rsidRPr="00567618" w:rsidRDefault="004448EE" w:rsidP="0040743C">
            <w:pPr>
              <w:keepNext/>
              <w:keepLines/>
              <w:spacing w:after="0"/>
              <w:jc w:val="center"/>
              <w:rPr>
                <w:rFonts w:ascii="Arial" w:hAnsi="Arial"/>
                <w:b/>
                <w:sz w:val="18"/>
              </w:rPr>
            </w:pPr>
            <w:r w:rsidRPr="00567618">
              <w:rPr>
                <w:rFonts w:ascii="Arial" w:hAnsi="Arial"/>
                <w:b/>
                <w:sz w:val="18"/>
              </w:rPr>
              <w:t xml:space="preserve">SDP </w:t>
            </w:r>
            <w:r w:rsidRPr="00567618">
              <w:rPr>
                <w:rFonts w:ascii="Arial" w:hAnsi="Arial"/>
                <w:b/>
                <w:sz w:val="18"/>
                <w:lang w:eastAsia="ko-KR"/>
              </w:rPr>
              <w:t>answer</w:t>
            </w:r>
          </w:p>
        </w:tc>
      </w:tr>
      <w:tr w:rsidR="004448EE" w:rsidRPr="00567618" w14:paraId="625C06B4" w14:textId="77777777" w:rsidTr="0040743C">
        <w:trPr>
          <w:jc w:val="center"/>
        </w:trPr>
        <w:tc>
          <w:tcPr>
            <w:tcW w:w="9639" w:type="dxa"/>
            <w:shd w:val="clear" w:color="auto" w:fill="auto"/>
          </w:tcPr>
          <w:p w14:paraId="640C67D9" w14:textId="77777777" w:rsidR="004448EE" w:rsidRPr="005045AF" w:rsidRDefault="004448EE" w:rsidP="0040743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bookmarkStart w:id="493" w:name="_MCCTEMPBM_CRPT86940605___7" w:colFirst="0" w:colLast="0"/>
            <w:bookmarkEnd w:id="492"/>
            <w:r>
              <w:rPr>
                <w:rFonts w:ascii="Courier New" w:hAnsi="Courier New"/>
                <w:noProof/>
                <w:sz w:val="16"/>
                <w:lang w:eastAsia="ko-KR"/>
              </w:rPr>
              <w:t>a=ice-lite</w:t>
            </w:r>
          </w:p>
          <w:p w14:paraId="4AF8D9C8" w14:textId="77777777" w:rsidR="004448EE" w:rsidRPr="005045AF" w:rsidRDefault="004448EE" w:rsidP="0040743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Pr>
                <w:rFonts w:ascii="Courier New" w:hAnsi="Courier New"/>
                <w:noProof/>
                <w:sz w:val="16"/>
                <w:lang w:eastAsia="ko-KR"/>
              </w:rPr>
              <w:t>...</w:t>
            </w:r>
          </w:p>
          <w:p w14:paraId="47C7A15A" w14:textId="77777777" w:rsidR="004448EE" w:rsidRPr="00567618" w:rsidRDefault="004448EE" w:rsidP="0040743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m=application 52718 UDP/DTLS/SCTP webrtc-datachannel</w:t>
            </w:r>
            <w:r>
              <w:rPr>
                <w:rFonts w:ascii="Courier New" w:hAnsi="Courier New"/>
                <w:noProof/>
                <w:sz w:val="16"/>
              </w:rPr>
              <w:t xml:space="preserve"> </w:t>
            </w:r>
            <w:r>
              <w:rPr>
                <w:rFonts w:ascii="Courier New" w:hAnsi="Courier New"/>
                <w:noProof/>
                <w:sz w:val="16"/>
              </w:rPr>
              <w:br/>
              <w:t>c=IN IP4 192.0.2.1</w:t>
            </w:r>
          </w:p>
          <w:p w14:paraId="5085CF6A" w14:textId="77777777" w:rsidR="004448EE" w:rsidRPr="005045AF" w:rsidRDefault="004448EE" w:rsidP="0040743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567618">
              <w:rPr>
                <w:rFonts w:ascii="Courier New" w:hAnsi="Courier New"/>
                <w:noProof/>
                <w:sz w:val="16"/>
              </w:rPr>
              <w:t>b=AS:500</w:t>
            </w:r>
            <w:r>
              <w:rPr>
                <w:rFonts w:ascii="Courier New" w:hAnsi="Courier New"/>
                <w:noProof/>
                <w:sz w:val="16"/>
              </w:rPr>
              <w:t xml:space="preserve"> </w:t>
            </w:r>
            <w:r>
              <w:rPr>
                <w:rFonts w:ascii="Courier New" w:hAnsi="Courier New"/>
                <w:noProof/>
                <w:sz w:val="16"/>
              </w:rPr>
              <w:br/>
            </w:r>
            <w:r w:rsidRPr="005C10FC">
              <w:rPr>
                <w:rFonts w:ascii="Courier New" w:hAnsi="Courier New"/>
                <w:noProof/>
                <w:sz w:val="16"/>
                <w:lang w:eastAsia="ko-KR"/>
              </w:rPr>
              <w:t xml:space="preserve">a=candidate:1 1 UDP 2130706431 192.0.2.1 </w:t>
            </w:r>
            <w:r>
              <w:rPr>
                <w:rFonts w:ascii="Courier New" w:hAnsi="Courier New"/>
                <w:noProof/>
                <w:sz w:val="16"/>
                <w:lang w:eastAsia="ko-KR"/>
              </w:rPr>
              <w:t>52718</w:t>
            </w:r>
            <w:r w:rsidRPr="005C10FC">
              <w:rPr>
                <w:rFonts w:ascii="Courier New" w:hAnsi="Courier New"/>
                <w:noProof/>
                <w:sz w:val="16"/>
                <w:lang w:eastAsia="ko-KR"/>
              </w:rPr>
              <w:t xml:space="preserve"> typ host</w:t>
            </w:r>
            <w:r>
              <w:rPr>
                <w:rFonts w:ascii="Courier New" w:hAnsi="Courier New"/>
                <w:noProof/>
                <w:sz w:val="16"/>
                <w:lang w:eastAsia="ko-KR"/>
              </w:rPr>
              <w:br/>
              <w:t>a=ice-ufrag:</w:t>
            </w:r>
            <w:r w:rsidRPr="00001311">
              <w:rPr>
                <w:rFonts w:ascii="Courier New" w:hAnsi="Courier New"/>
                <w:noProof/>
                <w:sz w:val="16"/>
                <w:lang w:eastAsia="ko-KR"/>
              </w:rPr>
              <w:t>9uB6</w:t>
            </w:r>
          </w:p>
          <w:p w14:paraId="3872E78E" w14:textId="77777777" w:rsidR="004448EE" w:rsidRPr="00567618" w:rsidRDefault="004448EE" w:rsidP="0040743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lang w:eastAsia="ko-KR"/>
              </w:rPr>
              <w:t>a=ice-pwd:</w:t>
            </w:r>
            <w:r w:rsidRPr="00EE17EC">
              <w:rPr>
                <w:rFonts w:ascii="Courier New" w:hAnsi="Courier New"/>
                <w:noProof/>
                <w:sz w:val="16"/>
                <w:lang w:eastAsia="ko-KR"/>
              </w:rPr>
              <w:t>YH75Fviy6338Vbrhrlp8Yh</w:t>
            </w:r>
          </w:p>
          <w:p w14:paraId="2B2A0875" w14:textId="77777777" w:rsidR="004448EE" w:rsidRPr="00567618" w:rsidRDefault="004448EE" w:rsidP="0040743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max-message-size:1024</w:t>
            </w:r>
          </w:p>
          <w:p w14:paraId="06932A21" w14:textId="77777777" w:rsidR="004448EE" w:rsidRPr="00567618" w:rsidRDefault="004448EE" w:rsidP="0040743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sctp-port:5002</w:t>
            </w:r>
          </w:p>
          <w:p w14:paraId="56C3DB40" w14:textId="77777777" w:rsidR="004448EE" w:rsidRPr="00567618" w:rsidRDefault="004448EE" w:rsidP="0040743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setup:passive</w:t>
            </w:r>
          </w:p>
          <w:p w14:paraId="32BF06FC" w14:textId="77777777" w:rsidR="004448EE" w:rsidRPr="00567618" w:rsidRDefault="004448EE" w:rsidP="0040743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lastRenderedPageBreak/>
              <w:t>a=fingerprint:SHA-1 5B:AD:67:B1:3E:82:AC:3B:90:02:B1:DF:12:5D:CA:6B:3F:E5:54:FA</w:t>
            </w:r>
          </w:p>
          <w:p w14:paraId="657BB821" w14:textId="77777777" w:rsidR="004448EE" w:rsidRPr="00567618" w:rsidRDefault="004448EE" w:rsidP="0040743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tls-id:</w:t>
            </w:r>
            <w:r w:rsidRPr="00567618">
              <w:t xml:space="preserve"> </w:t>
            </w:r>
            <w:r w:rsidRPr="00567618">
              <w:rPr>
                <w:rFonts w:ascii="Courier New" w:hAnsi="Courier New"/>
                <w:noProof/>
                <w:sz w:val="16"/>
              </w:rPr>
              <w:t>dcb3ae65cddef0532d42</w:t>
            </w:r>
          </w:p>
          <w:p w14:paraId="5653A7DF" w14:textId="77777777" w:rsidR="004448EE" w:rsidRPr="00567618" w:rsidRDefault="004448EE" w:rsidP="0040743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cs="Courier New"/>
                <w:noProof/>
                <w:sz w:val="16"/>
                <w:szCs w:val="16"/>
              </w:rPr>
              <w:t>a=</w:t>
            </w:r>
            <w:r w:rsidRPr="00567618">
              <w:rPr>
                <w:rFonts w:ascii="Courier New" w:hAnsi="Courier New"/>
                <w:noProof/>
                <w:sz w:val="16"/>
              </w:rPr>
              <w:t>dcmap:0 subprotocol="http"</w:t>
            </w:r>
          </w:p>
        </w:tc>
      </w:tr>
      <w:bookmarkEnd w:id="493"/>
    </w:tbl>
    <w:p w14:paraId="7F7A086B" w14:textId="77777777" w:rsidR="004448EE" w:rsidRPr="00567618" w:rsidRDefault="004448EE" w:rsidP="004448EE"/>
    <w:p w14:paraId="07A1F9B2" w14:textId="77777777" w:rsidR="004448EE" w:rsidRPr="00567618" w:rsidRDefault="004448EE" w:rsidP="004448EE">
      <w:r w:rsidRPr="00567618">
        <w:rPr>
          <w:lang w:eastAsia="ko-KR"/>
        </w:rPr>
        <w:t xml:space="preserve">Table A.17.3 demonstrates an example SDP offer with multiple possible data channel application sources for the </w:t>
      </w:r>
      <w:del w:id="494" w:author="MP" w:date="2023-02-09T22:06:00Z">
        <w:r w:rsidRPr="00567618" w:rsidDel="00605C05">
          <w:rPr>
            <w:lang w:eastAsia="ko-KR"/>
          </w:rPr>
          <w:delText>"</w:delText>
        </w:r>
      </w:del>
      <w:r w:rsidRPr="00567618">
        <w:rPr>
          <w:lang w:eastAsia="ko-KR"/>
        </w:rPr>
        <w:t>bootstrap</w:t>
      </w:r>
      <w:del w:id="495" w:author="MP" w:date="2023-02-09T22:06:00Z">
        <w:r w:rsidRPr="00567618" w:rsidDel="00605C05">
          <w:rPr>
            <w:lang w:eastAsia="ko-KR"/>
          </w:rPr>
          <w:delText>"</w:delText>
        </w:r>
      </w:del>
      <w:r w:rsidRPr="00567618">
        <w:rPr>
          <w:lang w:eastAsia="ko-KR"/>
        </w:rPr>
        <w:t xml:space="preserve"> data channel defined in Table 6.2.10.1-2.</w:t>
      </w:r>
      <w:r>
        <w:rPr>
          <w:lang w:eastAsia="ko-KR"/>
        </w:rPr>
        <w:t xml:space="preserve"> In this example, the offering part supports full ICE, indicated by no "a=ice-lite" on SDP session level.</w:t>
      </w:r>
    </w:p>
    <w:p w14:paraId="6BF4C8D9" w14:textId="77777777" w:rsidR="004448EE" w:rsidRPr="00567618" w:rsidRDefault="004448EE" w:rsidP="004448EE">
      <w:pPr>
        <w:pStyle w:val="TH"/>
      </w:pPr>
      <w:bookmarkStart w:id="496" w:name="_MCCTEMPBM_CRPT86940606___4"/>
      <w:r w:rsidRPr="00567618">
        <w:t>Table A.</w:t>
      </w:r>
      <w:r w:rsidRPr="00567618">
        <w:rPr>
          <w:lang w:eastAsia="ko-KR"/>
        </w:rPr>
        <w:t>17</w:t>
      </w:r>
      <w:r w:rsidRPr="00567618">
        <w:t>.</w:t>
      </w:r>
      <w:r w:rsidRPr="00567618">
        <w:rPr>
          <w:lang w:eastAsia="ko-KR"/>
        </w:rPr>
        <w:t>3</w:t>
      </w:r>
      <w:r w:rsidRPr="00567618">
        <w:t>: Example SDP offer with multiple data channel application source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4448EE" w:rsidRPr="00567618" w14:paraId="6F2BA438" w14:textId="77777777" w:rsidTr="0040743C">
        <w:trPr>
          <w:jc w:val="center"/>
        </w:trPr>
        <w:tc>
          <w:tcPr>
            <w:tcW w:w="9639" w:type="dxa"/>
            <w:shd w:val="clear" w:color="auto" w:fill="auto"/>
          </w:tcPr>
          <w:p w14:paraId="28CA2CF6" w14:textId="77777777" w:rsidR="004448EE" w:rsidRPr="00567618" w:rsidRDefault="004448EE" w:rsidP="0040743C">
            <w:pPr>
              <w:keepNext/>
              <w:keepLines/>
              <w:spacing w:after="0"/>
              <w:jc w:val="center"/>
              <w:rPr>
                <w:rFonts w:ascii="Arial" w:hAnsi="Arial"/>
                <w:b/>
                <w:sz w:val="18"/>
              </w:rPr>
            </w:pPr>
            <w:r w:rsidRPr="00567618">
              <w:rPr>
                <w:rFonts w:ascii="Arial" w:hAnsi="Arial"/>
                <w:b/>
                <w:sz w:val="18"/>
              </w:rPr>
              <w:t>SDP offer</w:t>
            </w:r>
          </w:p>
        </w:tc>
      </w:tr>
      <w:tr w:rsidR="004448EE" w:rsidRPr="00567618" w14:paraId="56DC15A9" w14:textId="77777777" w:rsidTr="0040743C">
        <w:trPr>
          <w:jc w:val="center"/>
        </w:trPr>
        <w:tc>
          <w:tcPr>
            <w:tcW w:w="9639" w:type="dxa"/>
            <w:shd w:val="clear" w:color="auto" w:fill="auto"/>
          </w:tcPr>
          <w:p w14:paraId="7847E3CA" w14:textId="77777777" w:rsidR="004448EE" w:rsidRPr="005045AF" w:rsidRDefault="004448EE" w:rsidP="0040743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bookmarkStart w:id="497" w:name="_MCCTEMPBM_CRPT86940607___7" w:colFirst="0" w:colLast="0"/>
            <w:bookmarkEnd w:id="496"/>
            <w:r>
              <w:rPr>
                <w:rFonts w:ascii="Courier New" w:hAnsi="Courier New"/>
                <w:noProof/>
                <w:sz w:val="16"/>
                <w:lang w:eastAsia="ko-KR"/>
              </w:rPr>
              <w:t>a=ice-options:ice2</w:t>
            </w:r>
            <w:r>
              <w:rPr>
                <w:rFonts w:ascii="Courier New" w:hAnsi="Courier New"/>
                <w:noProof/>
                <w:sz w:val="16"/>
                <w:lang w:eastAsia="ko-KR"/>
              </w:rPr>
              <w:br/>
              <w:t>...</w:t>
            </w:r>
          </w:p>
          <w:p w14:paraId="78FAA880" w14:textId="77777777" w:rsidR="004448EE" w:rsidRPr="00567618" w:rsidRDefault="004448EE" w:rsidP="0040743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 xml:space="preserve">m=application 52718 UDP/DTLS/SCTP </w:t>
            </w:r>
            <w:r w:rsidRPr="00567618">
              <w:rPr>
                <w:rFonts w:ascii="Courier New" w:hAnsi="Courier New"/>
                <w:noProof/>
                <w:sz w:val="16"/>
                <w:lang w:eastAsia="ko-KR"/>
              </w:rPr>
              <w:t>webrtc-datachannel</w:t>
            </w:r>
            <w:r>
              <w:rPr>
                <w:rFonts w:ascii="Courier New" w:hAnsi="Courier New"/>
                <w:noProof/>
                <w:sz w:val="16"/>
                <w:lang w:eastAsia="ko-KR"/>
              </w:rPr>
              <w:t xml:space="preserve"> </w:t>
            </w:r>
            <w:r>
              <w:rPr>
                <w:rFonts w:ascii="Courier New" w:hAnsi="Courier New"/>
                <w:noProof/>
                <w:sz w:val="16"/>
                <w:lang w:eastAsia="ko-KR"/>
              </w:rPr>
              <w:br/>
              <w:t>c=IN IP6</w:t>
            </w:r>
            <w:r w:rsidRPr="00F22F96">
              <w:rPr>
                <w:rFonts w:ascii="Courier New" w:hAnsi="Courier New"/>
                <w:noProof/>
                <w:sz w:val="16"/>
                <w:lang w:eastAsia="ko-KR"/>
              </w:rPr>
              <w:t xml:space="preserve"> fe80::6676:baff:fe9c:ee4a</w:t>
            </w:r>
          </w:p>
          <w:p w14:paraId="431F3AE6" w14:textId="77777777" w:rsidR="004448EE" w:rsidRPr="00567618" w:rsidRDefault="004448EE" w:rsidP="0040743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AS:500</w:t>
            </w:r>
          </w:p>
          <w:p w14:paraId="202361E6" w14:textId="77777777" w:rsidR="004448EE" w:rsidRPr="00F22F96" w:rsidRDefault="004448EE" w:rsidP="0040743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F22F96">
              <w:rPr>
                <w:rFonts w:ascii="Courier New" w:hAnsi="Courier New"/>
                <w:noProof/>
                <w:sz w:val="16"/>
                <w:lang w:eastAsia="ko-KR"/>
              </w:rPr>
              <w:t xml:space="preserve">a=candidate:1 1 UDP 2130706431 fe80::6676:baff:fe9c:ee4a </w:t>
            </w:r>
            <w:r>
              <w:rPr>
                <w:rFonts w:ascii="Courier New" w:hAnsi="Courier New"/>
                <w:noProof/>
                <w:sz w:val="16"/>
                <w:lang w:eastAsia="ko-KR"/>
              </w:rPr>
              <w:t>52718</w:t>
            </w:r>
            <w:r w:rsidRPr="00F22F96">
              <w:rPr>
                <w:rFonts w:ascii="Courier New" w:hAnsi="Courier New"/>
                <w:noProof/>
                <w:sz w:val="16"/>
                <w:lang w:eastAsia="ko-KR"/>
              </w:rPr>
              <w:t xml:space="preserve"> typ host</w:t>
            </w:r>
          </w:p>
          <w:p w14:paraId="086F6DF4" w14:textId="77777777" w:rsidR="004448EE" w:rsidRPr="005045AF" w:rsidRDefault="004448EE" w:rsidP="0040743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Pr>
                <w:rFonts w:ascii="Courier New" w:hAnsi="Courier New"/>
                <w:noProof/>
                <w:sz w:val="16"/>
                <w:lang w:eastAsia="ko-KR"/>
              </w:rPr>
              <w:t>a=ice-ufrag:</w:t>
            </w:r>
            <w:r w:rsidRPr="00DF45A9">
              <w:rPr>
                <w:rFonts w:ascii="Courier New" w:hAnsi="Courier New"/>
                <w:noProof/>
                <w:sz w:val="16"/>
                <w:lang w:eastAsia="ko-KR"/>
              </w:rPr>
              <w:t>8hhY</w:t>
            </w:r>
          </w:p>
          <w:p w14:paraId="35D9E25D" w14:textId="77777777" w:rsidR="004448EE" w:rsidRPr="00567618" w:rsidRDefault="004448EE" w:rsidP="0040743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t>a=ice-pwd:</w:t>
            </w:r>
            <w:r w:rsidRPr="008E5901">
              <w:rPr>
                <w:rFonts w:ascii="Courier New" w:hAnsi="Courier New"/>
                <w:noProof/>
                <w:sz w:val="16"/>
                <w:lang w:eastAsia="ko-KR"/>
              </w:rPr>
              <w:t>asd88fgpdd777uzjYhagZg</w:t>
            </w:r>
            <w:r>
              <w:rPr>
                <w:rFonts w:ascii="Courier New" w:hAnsi="Courier New"/>
                <w:noProof/>
                <w:sz w:val="16"/>
                <w:lang w:eastAsia="ko-KR"/>
              </w:rPr>
              <w:br/>
            </w:r>
            <w:r w:rsidRPr="00567618">
              <w:rPr>
                <w:rFonts w:ascii="Courier New" w:hAnsi="Courier New"/>
                <w:noProof/>
                <w:sz w:val="16"/>
                <w:lang w:eastAsia="ko-KR"/>
              </w:rPr>
              <w:t>a=max-message-size:1024</w:t>
            </w:r>
          </w:p>
          <w:p w14:paraId="02CDD086" w14:textId="77777777" w:rsidR="004448EE" w:rsidRPr="00567618" w:rsidRDefault="004448EE" w:rsidP="0040743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sctp-port:5000</w:t>
            </w:r>
          </w:p>
          <w:p w14:paraId="2CC543C7" w14:textId="77777777" w:rsidR="004448EE" w:rsidRPr="00567618" w:rsidRDefault="004448EE" w:rsidP="0040743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setup:actpass</w:t>
            </w:r>
          </w:p>
          <w:p w14:paraId="26C5EB62" w14:textId="77777777" w:rsidR="004448EE" w:rsidRPr="00567618" w:rsidRDefault="004448EE" w:rsidP="0040743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fingerprint:SHA-1 4A:AD:B9:B1:3F:82:18:3B:54:02:12:DF:3E:5D:49:6B:19:E5:7C:AB</w:t>
            </w:r>
          </w:p>
          <w:p w14:paraId="11E3E107" w14:textId="77777777" w:rsidR="004448EE" w:rsidRPr="00567618" w:rsidRDefault="004448EE" w:rsidP="0040743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tls-id:</w:t>
            </w:r>
            <w:r w:rsidRPr="00567618">
              <w:t xml:space="preserve"> </w:t>
            </w:r>
            <w:r w:rsidRPr="00567618">
              <w:rPr>
                <w:rFonts w:ascii="Courier New" w:hAnsi="Courier New"/>
                <w:noProof/>
                <w:sz w:val="16"/>
              </w:rPr>
              <w:t>abc3de65cddef001be82</w:t>
            </w:r>
          </w:p>
          <w:p w14:paraId="6E3C7586" w14:textId="77777777" w:rsidR="004448EE" w:rsidRPr="00567618" w:rsidRDefault="004448EE" w:rsidP="0040743C">
            <w:pPr>
              <w:keepNext/>
              <w:keepLines/>
              <w:widowControl w:val="0"/>
              <w:tabs>
                <w:tab w:val="left" w:pos="1418"/>
                <w:tab w:val="left" w:pos="2835"/>
                <w:tab w:val="left" w:pos="4253"/>
                <w:tab w:val="left" w:pos="5670"/>
                <w:tab w:val="left" w:pos="7088"/>
                <w:tab w:val="left" w:pos="8505"/>
              </w:tabs>
              <w:spacing w:before="40" w:after="0"/>
              <w:rPr>
                <w:rFonts w:ascii="Courier New" w:hAnsi="Courier New"/>
                <w:noProof/>
                <w:sz w:val="16"/>
              </w:rPr>
            </w:pPr>
            <w:r w:rsidRPr="00567618">
              <w:rPr>
                <w:rFonts w:ascii="Courier New" w:hAnsi="Courier New" w:cs="Courier New"/>
                <w:sz w:val="16"/>
                <w:szCs w:val="16"/>
              </w:rPr>
              <w:t>a=</w:t>
            </w:r>
            <w:r w:rsidRPr="00567618">
              <w:rPr>
                <w:rFonts w:ascii="Courier New" w:hAnsi="Courier New"/>
                <w:noProof/>
                <w:sz w:val="16"/>
              </w:rPr>
              <w:t>dcmap:0 subprotocol="http"</w:t>
            </w:r>
          </w:p>
          <w:p w14:paraId="2075876C" w14:textId="77777777" w:rsidR="004448EE" w:rsidRPr="00567618" w:rsidRDefault="004448EE" w:rsidP="0040743C">
            <w:pPr>
              <w:keepNext/>
              <w:keepLines/>
              <w:widowControl w:val="0"/>
              <w:tabs>
                <w:tab w:val="left" w:pos="1418"/>
                <w:tab w:val="left" w:pos="2835"/>
                <w:tab w:val="left" w:pos="4253"/>
                <w:tab w:val="left" w:pos="5670"/>
                <w:tab w:val="left" w:pos="7088"/>
                <w:tab w:val="left" w:pos="8505"/>
              </w:tabs>
              <w:spacing w:before="40" w:after="0"/>
              <w:rPr>
                <w:rFonts w:ascii="Courier New" w:hAnsi="Courier New"/>
                <w:noProof/>
                <w:sz w:val="16"/>
              </w:rPr>
            </w:pPr>
            <w:r w:rsidRPr="00567618">
              <w:rPr>
                <w:rFonts w:ascii="Courier New" w:hAnsi="Courier New" w:cs="Courier New"/>
                <w:sz w:val="16"/>
                <w:szCs w:val="16"/>
              </w:rPr>
              <w:t>a=</w:t>
            </w:r>
            <w:r w:rsidRPr="00567618">
              <w:rPr>
                <w:rFonts w:ascii="Courier New" w:hAnsi="Courier New"/>
                <w:noProof/>
                <w:sz w:val="16"/>
              </w:rPr>
              <w:t>dcmap:10 subprotocol="http"</w:t>
            </w:r>
          </w:p>
          <w:p w14:paraId="57D909E2" w14:textId="77777777" w:rsidR="004448EE" w:rsidRPr="00567618" w:rsidRDefault="004448EE" w:rsidP="0040743C">
            <w:pPr>
              <w:keepNext/>
              <w:keepLines/>
              <w:widowControl w:val="0"/>
              <w:tabs>
                <w:tab w:val="left" w:pos="1418"/>
                <w:tab w:val="left" w:pos="2835"/>
                <w:tab w:val="left" w:pos="4253"/>
                <w:tab w:val="left" w:pos="5670"/>
                <w:tab w:val="left" w:pos="7088"/>
                <w:tab w:val="left" w:pos="8505"/>
              </w:tabs>
              <w:spacing w:before="40" w:after="0"/>
              <w:rPr>
                <w:rFonts w:ascii="Courier New" w:hAnsi="Courier New"/>
                <w:noProof/>
                <w:sz w:val="16"/>
              </w:rPr>
            </w:pPr>
            <w:r w:rsidRPr="00567618">
              <w:rPr>
                <w:rFonts w:ascii="Courier New" w:hAnsi="Courier New" w:cs="Courier New"/>
                <w:sz w:val="16"/>
                <w:szCs w:val="16"/>
              </w:rPr>
              <w:t>a=</w:t>
            </w:r>
            <w:r w:rsidRPr="00567618">
              <w:rPr>
                <w:rFonts w:ascii="Courier New" w:hAnsi="Courier New"/>
                <w:noProof/>
                <w:sz w:val="16"/>
              </w:rPr>
              <w:t>dcmap:100 subprotocol="http"</w:t>
            </w:r>
          </w:p>
          <w:p w14:paraId="3C5D002A" w14:textId="77777777" w:rsidR="004448EE" w:rsidRPr="00567618" w:rsidRDefault="004448EE" w:rsidP="0040743C">
            <w:pPr>
              <w:keepNext/>
              <w:keepLines/>
              <w:widowControl w:val="0"/>
              <w:tabs>
                <w:tab w:val="left" w:pos="1418"/>
                <w:tab w:val="left" w:pos="2835"/>
                <w:tab w:val="left" w:pos="4253"/>
                <w:tab w:val="left" w:pos="5670"/>
                <w:tab w:val="left" w:pos="7088"/>
                <w:tab w:val="left" w:pos="8505"/>
              </w:tabs>
              <w:spacing w:before="40" w:after="0"/>
              <w:rPr>
                <w:rFonts w:ascii="Arial" w:hAnsi="Arial"/>
                <w:sz w:val="18"/>
                <w:lang w:eastAsia="ko-KR"/>
              </w:rPr>
            </w:pPr>
            <w:r w:rsidRPr="00567618">
              <w:rPr>
                <w:rFonts w:ascii="Courier New" w:hAnsi="Courier New" w:cs="Courier New"/>
                <w:sz w:val="16"/>
                <w:szCs w:val="16"/>
              </w:rPr>
              <w:t>a=</w:t>
            </w:r>
            <w:r w:rsidRPr="00567618">
              <w:rPr>
                <w:rFonts w:ascii="Courier New" w:hAnsi="Courier New"/>
                <w:noProof/>
                <w:sz w:val="16"/>
              </w:rPr>
              <w:t>dcmap:110 subprotocol="http"</w:t>
            </w:r>
          </w:p>
        </w:tc>
      </w:tr>
      <w:bookmarkEnd w:id="497"/>
    </w:tbl>
    <w:p w14:paraId="5437DC65" w14:textId="77777777" w:rsidR="004448EE" w:rsidRPr="00567618" w:rsidRDefault="004448EE" w:rsidP="004448EE"/>
    <w:p w14:paraId="7E0EED06" w14:textId="77777777" w:rsidR="004448EE" w:rsidRPr="00567618" w:rsidRDefault="004448EE" w:rsidP="004448EE">
      <w:r w:rsidRPr="00567618">
        <w:t>An example SDP answer is shown in Table A.17.4, where only one of the the data channel application sources from the offer in Table A.17.3 is accepted by the answerer, removing the other a=dcmap lines.</w:t>
      </w:r>
    </w:p>
    <w:p w14:paraId="1DA7F352" w14:textId="77777777" w:rsidR="004448EE" w:rsidRPr="00567618" w:rsidRDefault="004448EE" w:rsidP="004448EE">
      <w:r w:rsidRPr="00567618">
        <w:t>Figure 6.2.10.1-3 in clause</w:t>
      </w:r>
      <w:r>
        <w:t> </w:t>
      </w:r>
      <w:r w:rsidRPr="00567618">
        <w:t>6.2.10.1 may be used as illustration to this example, in which case UE A in that Figure would send the offer in Table A.17.3, and UE B would send the answer in Table A.17.4.</w:t>
      </w:r>
    </w:p>
    <w:p w14:paraId="4F2E593E" w14:textId="77777777" w:rsidR="004448EE" w:rsidRPr="00567618" w:rsidRDefault="004448EE" w:rsidP="004448EE">
      <w:pPr>
        <w:keepNext/>
        <w:keepLines/>
        <w:spacing w:before="60"/>
        <w:rPr>
          <w:rFonts w:eastAsia="바탕"/>
        </w:rPr>
      </w:pPr>
      <w:r w:rsidRPr="00567618">
        <w:rPr>
          <w:rFonts w:eastAsia="바탕"/>
        </w:rPr>
        <w:t>In this SDP answer, the answerer (UE B) only accepts stream ID 110 to receive the data channel application from the offerer (UE A), but UE B has rejected to use any other data channel application provider.</w:t>
      </w:r>
    </w:p>
    <w:p w14:paraId="4022922A" w14:textId="77777777" w:rsidR="004448EE" w:rsidRPr="00567618" w:rsidRDefault="004448EE" w:rsidP="004448EE">
      <w:pPr>
        <w:pStyle w:val="TH"/>
      </w:pPr>
      <w:bookmarkStart w:id="498" w:name="_MCCTEMPBM_CRPT86940608___4"/>
      <w:r w:rsidRPr="00567618">
        <w:t>Table A.17.4: Example UE SDP answer choosing a single data channel application sourc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4448EE" w:rsidRPr="00567618" w14:paraId="16ED69B5" w14:textId="77777777" w:rsidTr="0040743C">
        <w:trPr>
          <w:jc w:val="center"/>
        </w:trPr>
        <w:tc>
          <w:tcPr>
            <w:tcW w:w="9639" w:type="dxa"/>
            <w:shd w:val="clear" w:color="auto" w:fill="auto"/>
          </w:tcPr>
          <w:p w14:paraId="094E2BA7" w14:textId="77777777" w:rsidR="004448EE" w:rsidRPr="00567618" w:rsidRDefault="004448EE" w:rsidP="0040743C">
            <w:pPr>
              <w:keepNext/>
              <w:keepLines/>
              <w:spacing w:after="0"/>
              <w:jc w:val="center"/>
              <w:rPr>
                <w:rFonts w:ascii="Arial" w:hAnsi="Arial"/>
                <w:b/>
                <w:sz w:val="18"/>
              </w:rPr>
            </w:pPr>
            <w:r w:rsidRPr="00567618">
              <w:rPr>
                <w:rFonts w:ascii="Arial" w:hAnsi="Arial"/>
                <w:b/>
                <w:sz w:val="18"/>
              </w:rPr>
              <w:t xml:space="preserve">SDP </w:t>
            </w:r>
            <w:r w:rsidRPr="00567618">
              <w:rPr>
                <w:rFonts w:ascii="Arial" w:hAnsi="Arial"/>
                <w:b/>
                <w:sz w:val="18"/>
                <w:lang w:eastAsia="ko-KR"/>
              </w:rPr>
              <w:t>answer</w:t>
            </w:r>
          </w:p>
        </w:tc>
      </w:tr>
      <w:tr w:rsidR="004448EE" w:rsidRPr="00567618" w14:paraId="3787931E" w14:textId="77777777" w:rsidTr="0040743C">
        <w:trPr>
          <w:jc w:val="center"/>
        </w:trPr>
        <w:tc>
          <w:tcPr>
            <w:tcW w:w="9639" w:type="dxa"/>
            <w:shd w:val="clear" w:color="auto" w:fill="auto"/>
          </w:tcPr>
          <w:p w14:paraId="2CFCF589" w14:textId="77777777" w:rsidR="004448EE" w:rsidRPr="005045AF" w:rsidRDefault="004448EE" w:rsidP="0040743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bookmarkStart w:id="499" w:name="_MCCTEMPBM_CRPT86940609___7" w:colFirst="0" w:colLast="0"/>
            <w:bookmarkEnd w:id="498"/>
            <w:r>
              <w:rPr>
                <w:rFonts w:ascii="Courier New" w:hAnsi="Courier New"/>
                <w:noProof/>
                <w:sz w:val="16"/>
                <w:lang w:eastAsia="ko-KR"/>
              </w:rPr>
              <w:t>a=ice-options:ice2</w:t>
            </w:r>
            <w:r>
              <w:rPr>
                <w:rFonts w:ascii="Courier New" w:hAnsi="Courier New"/>
                <w:noProof/>
                <w:sz w:val="16"/>
                <w:lang w:eastAsia="ko-KR"/>
              </w:rPr>
              <w:br/>
              <w:t>a=ice-lite</w:t>
            </w:r>
          </w:p>
          <w:p w14:paraId="7F6445C2" w14:textId="77777777" w:rsidR="004448EE" w:rsidRPr="005045AF" w:rsidRDefault="004448EE" w:rsidP="0040743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Pr>
                <w:rFonts w:ascii="Courier New" w:hAnsi="Courier New"/>
                <w:noProof/>
                <w:sz w:val="16"/>
                <w:lang w:eastAsia="ko-KR"/>
              </w:rPr>
              <w:t>...</w:t>
            </w:r>
          </w:p>
          <w:p w14:paraId="44D51E22" w14:textId="77777777" w:rsidR="004448EE" w:rsidRPr="00567618" w:rsidRDefault="004448EE" w:rsidP="0040743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m=application 52718 UDP/DTLS/SCTP webrtc-datachannel</w:t>
            </w:r>
          </w:p>
          <w:p w14:paraId="3EF1E587" w14:textId="77777777" w:rsidR="004448EE" w:rsidRPr="005045AF" w:rsidRDefault="004448EE" w:rsidP="0040743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rPr>
            </w:pPr>
            <w:r>
              <w:rPr>
                <w:rFonts w:ascii="Courier New" w:hAnsi="Courier New"/>
                <w:noProof/>
                <w:sz w:val="16"/>
              </w:rPr>
              <w:t>c=IN IP4 192.0.2.1</w:t>
            </w:r>
          </w:p>
          <w:p w14:paraId="60FF4A73" w14:textId="77777777" w:rsidR="004448EE" w:rsidRPr="00567618" w:rsidRDefault="004448EE" w:rsidP="0040743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b=AS:500</w:t>
            </w:r>
          </w:p>
          <w:p w14:paraId="3CD818E3" w14:textId="77777777" w:rsidR="004448EE" w:rsidRPr="005045AF" w:rsidRDefault="004448EE" w:rsidP="0040743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5C10FC">
              <w:rPr>
                <w:rFonts w:ascii="Courier New" w:hAnsi="Courier New"/>
                <w:noProof/>
                <w:sz w:val="16"/>
                <w:lang w:eastAsia="ko-KR"/>
              </w:rPr>
              <w:t xml:space="preserve">a=candidate:1 1 UDP 2130706431 192.0.2.1 </w:t>
            </w:r>
            <w:r>
              <w:rPr>
                <w:rFonts w:ascii="Courier New" w:hAnsi="Courier New"/>
                <w:noProof/>
                <w:sz w:val="16"/>
                <w:lang w:eastAsia="ko-KR"/>
              </w:rPr>
              <w:t>52718</w:t>
            </w:r>
            <w:r w:rsidRPr="005C10FC">
              <w:rPr>
                <w:rFonts w:ascii="Courier New" w:hAnsi="Courier New"/>
                <w:noProof/>
                <w:sz w:val="16"/>
                <w:lang w:eastAsia="ko-KR"/>
              </w:rPr>
              <w:t xml:space="preserve"> typ host</w:t>
            </w:r>
            <w:r>
              <w:rPr>
                <w:rFonts w:ascii="Courier New" w:hAnsi="Courier New"/>
                <w:noProof/>
                <w:sz w:val="16"/>
                <w:lang w:eastAsia="ko-KR"/>
              </w:rPr>
              <w:br/>
              <w:t>a=ice-ufrag:</w:t>
            </w:r>
            <w:r w:rsidRPr="00001311">
              <w:rPr>
                <w:rFonts w:ascii="Courier New" w:hAnsi="Courier New"/>
                <w:noProof/>
                <w:sz w:val="16"/>
                <w:lang w:eastAsia="ko-KR"/>
              </w:rPr>
              <w:t>9uB6</w:t>
            </w:r>
          </w:p>
          <w:p w14:paraId="493F80A6" w14:textId="77777777" w:rsidR="004448EE" w:rsidRPr="00567618" w:rsidRDefault="004448EE" w:rsidP="0040743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lang w:eastAsia="ko-KR"/>
              </w:rPr>
              <w:t>a=ice-pwd:</w:t>
            </w:r>
            <w:r w:rsidRPr="00EE17EC">
              <w:rPr>
                <w:rFonts w:ascii="Courier New" w:hAnsi="Courier New"/>
                <w:noProof/>
                <w:sz w:val="16"/>
                <w:lang w:eastAsia="ko-KR"/>
              </w:rPr>
              <w:t>YH75Fviy6338Vbrhrlp8Yh</w:t>
            </w:r>
            <w:r>
              <w:rPr>
                <w:rFonts w:ascii="Courier New" w:hAnsi="Courier New"/>
                <w:noProof/>
                <w:sz w:val="16"/>
                <w:lang w:eastAsia="ko-KR"/>
              </w:rPr>
              <w:br/>
            </w:r>
            <w:r w:rsidRPr="00567618">
              <w:rPr>
                <w:rFonts w:ascii="Courier New" w:hAnsi="Courier New"/>
                <w:noProof/>
                <w:sz w:val="16"/>
              </w:rPr>
              <w:t>a=max-message-size:1024</w:t>
            </w:r>
          </w:p>
          <w:p w14:paraId="24374563" w14:textId="77777777" w:rsidR="004448EE" w:rsidRPr="00567618" w:rsidRDefault="004448EE" w:rsidP="0040743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sctp-port:5002</w:t>
            </w:r>
          </w:p>
          <w:p w14:paraId="776D9BB6" w14:textId="77777777" w:rsidR="004448EE" w:rsidRPr="00567618" w:rsidRDefault="004448EE" w:rsidP="0040743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setup:passive</w:t>
            </w:r>
          </w:p>
          <w:p w14:paraId="42FB9086" w14:textId="77777777" w:rsidR="004448EE" w:rsidRPr="00567618" w:rsidRDefault="004448EE" w:rsidP="0040743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fingerprint:SHA-1 5B:AD:67:B1:3E:82:AC:3B:90:02:B1:DF:12:5D:CA:6B:3F:E5:54:FA</w:t>
            </w:r>
          </w:p>
          <w:p w14:paraId="47E444D0" w14:textId="77777777" w:rsidR="004448EE" w:rsidRPr="00567618" w:rsidRDefault="004448EE" w:rsidP="0040743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tls-id:</w:t>
            </w:r>
            <w:r w:rsidRPr="00567618">
              <w:t xml:space="preserve"> </w:t>
            </w:r>
            <w:r w:rsidRPr="00567618">
              <w:rPr>
                <w:rFonts w:ascii="Courier New" w:hAnsi="Courier New"/>
                <w:noProof/>
                <w:sz w:val="16"/>
              </w:rPr>
              <w:t>dcb3ae65cddef0532d42</w:t>
            </w:r>
          </w:p>
          <w:p w14:paraId="1B30BB21" w14:textId="77777777" w:rsidR="004448EE" w:rsidRPr="00567618" w:rsidRDefault="004448EE" w:rsidP="0040743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cs="Courier New"/>
                <w:noProof/>
                <w:sz w:val="16"/>
                <w:szCs w:val="16"/>
              </w:rPr>
              <w:t>a=</w:t>
            </w:r>
            <w:r w:rsidRPr="00567618">
              <w:rPr>
                <w:rFonts w:ascii="Courier New" w:hAnsi="Courier New"/>
                <w:noProof/>
                <w:sz w:val="16"/>
              </w:rPr>
              <w:t>dcmap:110 subprotocol="http"</w:t>
            </w:r>
          </w:p>
        </w:tc>
      </w:tr>
      <w:bookmarkEnd w:id="499"/>
    </w:tbl>
    <w:p w14:paraId="6723AD3A" w14:textId="77777777" w:rsidR="004448EE" w:rsidRPr="00567618" w:rsidRDefault="004448EE" w:rsidP="004448EE"/>
    <w:p w14:paraId="5EB98746" w14:textId="77777777" w:rsidR="004448EE" w:rsidRPr="00567618" w:rsidRDefault="004448EE" w:rsidP="004448EE">
      <w:r w:rsidRPr="00567618">
        <w:t>Figure 6.2.10.1-3 in clause</w:t>
      </w:r>
      <w:r>
        <w:t> </w:t>
      </w:r>
      <w:r w:rsidRPr="00567618">
        <w:t>6.2.10.1 may be used as illustration also to the example in Table A.17.5, in which case UE A in Figure 6.2.10.1-3 would send the offer in Table A.17.3, and the SDP answer sent back to UE A from the network would be the one in Table A.17.5.</w:t>
      </w:r>
    </w:p>
    <w:p w14:paraId="0E877647" w14:textId="77777777" w:rsidR="004448EE" w:rsidRPr="00567618" w:rsidRDefault="004448EE" w:rsidP="004448EE">
      <w:pPr>
        <w:keepNext/>
        <w:keepLines/>
        <w:spacing w:before="60"/>
      </w:pPr>
      <w:r w:rsidRPr="00567618">
        <w:rPr>
          <w:rFonts w:eastAsia="바탕"/>
        </w:rPr>
        <w:lastRenderedPageBreak/>
        <w:t>In the SDP answer in Table A.17.5 sent from UE A’s (local) network, it is accepting stream ID 10 that would be used by UE A to receive its own, chosen data channel application, corresponding to the data channel application sent to UE B in stream ID 110 based on the SDP answer in Table A.17.4 such that both UEs can use the same application. That application is however received through different stream IDs for UE A and UE B, as shown in Figure 6.2.10.1-3.</w:t>
      </w:r>
    </w:p>
    <w:p w14:paraId="7DD14034" w14:textId="77777777" w:rsidR="004448EE" w:rsidRPr="00567618" w:rsidRDefault="004448EE" w:rsidP="004448EE">
      <w:pPr>
        <w:pStyle w:val="TH"/>
      </w:pPr>
      <w:bookmarkStart w:id="500" w:name="_MCCTEMPBM_CRPT86940610___4"/>
      <w:r w:rsidRPr="00567618">
        <w:t xml:space="preserve"> Table A.17.5: Example network SDP answer choosing a single data channel application sourc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4448EE" w:rsidRPr="00567618" w14:paraId="0F0EB517" w14:textId="77777777" w:rsidTr="0040743C">
        <w:trPr>
          <w:jc w:val="center"/>
        </w:trPr>
        <w:tc>
          <w:tcPr>
            <w:tcW w:w="9639" w:type="dxa"/>
            <w:shd w:val="clear" w:color="auto" w:fill="auto"/>
          </w:tcPr>
          <w:p w14:paraId="5F9916DB" w14:textId="77777777" w:rsidR="004448EE" w:rsidRPr="00567618" w:rsidRDefault="004448EE" w:rsidP="0040743C">
            <w:pPr>
              <w:keepNext/>
              <w:keepLines/>
              <w:spacing w:after="0"/>
              <w:jc w:val="center"/>
              <w:rPr>
                <w:rFonts w:ascii="Arial" w:hAnsi="Arial"/>
                <w:b/>
                <w:sz w:val="18"/>
              </w:rPr>
            </w:pPr>
            <w:r w:rsidRPr="00567618">
              <w:rPr>
                <w:rFonts w:ascii="Arial" w:hAnsi="Arial"/>
                <w:b/>
                <w:sz w:val="18"/>
              </w:rPr>
              <w:t xml:space="preserve">SDP </w:t>
            </w:r>
            <w:r w:rsidRPr="00567618">
              <w:rPr>
                <w:rFonts w:ascii="Arial" w:hAnsi="Arial"/>
                <w:b/>
                <w:sz w:val="18"/>
                <w:lang w:eastAsia="ko-KR"/>
              </w:rPr>
              <w:t>answer</w:t>
            </w:r>
          </w:p>
        </w:tc>
      </w:tr>
      <w:tr w:rsidR="004448EE" w:rsidRPr="00567618" w14:paraId="5E85E8E6" w14:textId="77777777" w:rsidTr="0040743C">
        <w:trPr>
          <w:jc w:val="center"/>
        </w:trPr>
        <w:tc>
          <w:tcPr>
            <w:tcW w:w="9639" w:type="dxa"/>
            <w:shd w:val="clear" w:color="auto" w:fill="auto"/>
          </w:tcPr>
          <w:p w14:paraId="4245EB8D" w14:textId="77777777" w:rsidR="004448EE" w:rsidRPr="005045AF" w:rsidRDefault="004448EE" w:rsidP="0040743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bookmarkStart w:id="501" w:name="_MCCTEMPBM_CRPT86940611___7" w:colFirst="0" w:colLast="0"/>
            <w:bookmarkEnd w:id="500"/>
            <w:r>
              <w:rPr>
                <w:rFonts w:ascii="Courier New" w:hAnsi="Courier New"/>
                <w:noProof/>
                <w:sz w:val="16"/>
                <w:lang w:eastAsia="ko-KR"/>
              </w:rPr>
              <w:t>a=ice-options:ice2</w:t>
            </w:r>
            <w:r>
              <w:rPr>
                <w:rFonts w:ascii="Courier New" w:hAnsi="Courier New"/>
                <w:noProof/>
                <w:sz w:val="16"/>
                <w:lang w:eastAsia="ko-KR"/>
              </w:rPr>
              <w:br/>
              <w:t>a=ice-lite</w:t>
            </w:r>
          </w:p>
          <w:p w14:paraId="0F6A62E8" w14:textId="77777777" w:rsidR="004448EE" w:rsidRPr="005045AF" w:rsidRDefault="004448EE" w:rsidP="0040743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Pr>
                <w:rFonts w:ascii="Courier New" w:hAnsi="Courier New"/>
                <w:noProof/>
                <w:sz w:val="16"/>
                <w:lang w:eastAsia="ko-KR"/>
              </w:rPr>
              <w:t>...</w:t>
            </w:r>
          </w:p>
          <w:p w14:paraId="7F611A38" w14:textId="77777777" w:rsidR="004448EE" w:rsidRPr="00567618" w:rsidRDefault="004448EE" w:rsidP="0040743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m=application 52718 UDP/DTLS/SCTP webrtc-datachannel</w:t>
            </w:r>
          </w:p>
          <w:p w14:paraId="4B37E289" w14:textId="77777777" w:rsidR="004448EE" w:rsidRPr="005045AF" w:rsidRDefault="004448EE" w:rsidP="0040743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rPr>
            </w:pPr>
            <w:r>
              <w:rPr>
                <w:rFonts w:ascii="Courier New" w:hAnsi="Courier New"/>
                <w:noProof/>
                <w:sz w:val="16"/>
              </w:rPr>
              <w:t>c=IN IP4 192.0.2.1</w:t>
            </w:r>
          </w:p>
          <w:p w14:paraId="39FA75EA" w14:textId="77777777" w:rsidR="004448EE" w:rsidRPr="00567618" w:rsidRDefault="004448EE" w:rsidP="0040743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b=AS:500</w:t>
            </w:r>
          </w:p>
          <w:p w14:paraId="588A6B2C" w14:textId="77777777" w:rsidR="004448EE" w:rsidRPr="005045AF" w:rsidRDefault="004448EE" w:rsidP="0040743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5C10FC">
              <w:rPr>
                <w:rFonts w:ascii="Courier New" w:hAnsi="Courier New"/>
                <w:noProof/>
                <w:sz w:val="16"/>
                <w:lang w:eastAsia="ko-KR"/>
              </w:rPr>
              <w:t xml:space="preserve">a=candidate:1 1 UDP 2130706431 192.0.2.1 </w:t>
            </w:r>
            <w:r>
              <w:rPr>
                <w:rFonts w:ascii="Courier New" w:hAnsi="Courier New"/>
                <w:noProof/>
                <w:sz w:val="16"/>
                <w:lang w:eastAsia="ko-KR"/>
              </w:rPr>
              <w:t>52718</w:t>
            </w:r>
            <w:r w:rsidRPr="005C10FC">
              <w:rPr>
                <w:rFonts w:ascii="Courier New" w:hAnsi="Courier New"/>
                <w:noProof/>
                <w:sz w:val="16"/>
                <w:lang w:eastAsia="ko-KR"/>
              </w:rPr>
              <w:t xml:space="preserve"> typ host</w:t>
            </w:r>
            <w:r>
              <w:rPr>
                <w:rFonts w:ascii="Courier New" w:hAnsi="Courier New"/>
                <w:noProof/>
                <w:sz w:val="16"/>
                <w:lang w:eastAsia="ko-KR"/>
              </w:rPr>
              <w:br/>
              <w:t>a=ice-ufrag:</w:t>
            </w:r>
            <w:r w:rsidRPr="00001311">
              <w:rPr>
                <w:rFonts w:ascii="Courier New" w:hAnsi="Courier New"/>
                <w:noProof/>
                <w:sz w:val="16"/>
                <w:lang w:eastAsia="ko-KR"/>
              </w:rPr>
              <w:t>9uB6</w:t>
            </w:r>
          </w:p>
          <w:p w14:paraId="513E56AB" w14:textId="77777777" w:rsidR="004448EE" w:rsidRPr="00567618" w:rsidRDefault="004448EE" w:rsidP="0040743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lang w:eastAsia="ko-KR"/>
              </w:rPr>
              <w:t>a=ice-pwd:</w:t>
            </w:r>
            <w:r w:rsidRPr="00EE17EC">
              <w:rPr>
                <w:rFonts w:ascii="Courier New" w:hAnsi="Courier New"/>
                <w:noProof/>
                <w:sz w:val="16"/>
                <w:lang w:eastAsia="ko-KR"/>
              </w:rPr>
              <w:t>YH75Fviy6338Vbrhrlp8Yh</w:t>
            </w:r>
            <w:r>
              <w:rPr>
                <w:rFonts w:ascii="Courier New" w:hAnsi="Courier New"/>
                <w:noProof/>
                <w:sz w:val="16"/>
                <w:lang w:eastAsia="ko-KR"/>
              </w:rPr>
              <w:br/>
            </w:r>
            <w:r w:rsidRPr="00567618">
              <w:rPr>
                <w:rFonts w:ascii="Courier New" w:hAnsi="Courier New"/>
                <w:noProof/>
                <w:sz w:val="16"/>
              </w:rPr>
              <w:t>a=max-message-size:1024</w:t>
            </w:r>
          </w:p>
          <w:p w14:paraId="5F8FB63C" w14:textId="77777777" w:rsidR="004448EE" w:rsidRPr="00567618" w:rsidRDefault="004448EE" w:rsidP="0040743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sctp-port:5010</w:t>
            </w:r>
          </w:p>
          <w:p w14:paraId="274F0D04" w14:textId="77777777" w:rsidR="004448EE" w:rsidRPr="00567618" w:rsidRDefault="004448EE" w:rsidP="0040743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setup:active</w:t>
            </w:r>
          </w:p>
          <w:p w14:paraId="1EB3178A" w14:textId="77777777" w:rsidR="004448EE" w:rsidRPr="00567618" w:rsidRDefault="004448EE" w:rsidP="0040743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fingerprint:SHA-1 BC:8A:99:A0:E3:28:CA:B3:09:20:1B:FD:21:D5:AC:B6:F3:5E:45:AF</w:t>
            </w:r>
          </w:p>
          <w:p w14:paraId="579ACEBD" w14:textId="77777777" w:rsidR="004448EE" w:rsidRPr="00567618" w:rsidRDefault="004448EE" w:rsidP="0040743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tls-id:</w:t>
            </w:r>
            <w:r w:rsidRPr="00567618">
              <w:t xml:space="preserve"> </w:t>
            </w:r>
            <w:r w:rsidRPr="00567618">
              <w:rPr>
                <w:rFonts w:ascii="Courier New" w:hAnsi="Courier New"/>
                <w:noProof/>
                <w:sz w:val="16"/>
              </w:rPr>
              <w:t>cd3bea56dced0f35d224</w:t>
            </w:r>
          </w:p>
          <w:p w14:paraId="68FA1F0B" w14:textId="77777777" w:rsidR="004448EE" w:rsidRPr="00567618" w:rsidRDefault="004448EE" w:rsidP="0040743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cs="Courier New"/>
                <w:noProof/>
                <w:sz w:val="16"/>
                <w:szCs w:val="16"/>
              </w:rPr>
              <w:t>a=</w:t>
            </w:r>
            <w:r w:rsidRPr="00567618">
              <w:rPr>
                <w:rFonts w:ascii="Courier New" w:hAnsi="Courier New"/>
                <w:noProof/>
                <w:sz w:val="16"/>
              </w:rPr>
              <w:t>dcmap:10 subprotocol="http"</w:t>
            </w:r>
          </w:p>
        </w:tc>
      </w:tr>
      <w:bookmarkEnd w:id="501"/>
    </w:tbl>
    <w:p w14:paraId="52449BB7" w14:textId="77777777" w:rsidR="004448EE" w:rsidRPr="00567618" w:rsidRDefault="004448EE" w:rsidP="004448EE"/>
    <w:p w14:paraId="2D16A55B" w14:textId="70D4C0EF" w:rsidR="004448EE" w:rsidRPr="00567618" w:rsidRDefault="004448EE" w:rsidP="004448EE">
      <w:r w:rsidRPr="00567618">
        <w:rPr>
          <w:lang w:eastAsia="ko-KR"/>
        </w:rPr>
        <w:t xml:space="preserve">Table A.17.6 demonstrates an example SDP (re-)offer that adds two non-bootstrap data channel streams used by </w:t>
      </w:r>
      <w:ins w:id="502" w:author="MP" w:date="2023-02-13T20:24:00Z">
        <w:r w:rsidR="00AB6578">
          <w:rPr>
            <w:lang w:eastAsia="ko-KR"/>
          </w:rPr>
          <w:t>a new</w:t>
        </w:r>
        <w:r w:rsidR="00AB6578" w:rsidRPr="00567618">
          <w:rPr>
            <w:lang w:eastAsia="ko-KR"/>
          </w:rPr>
          <w:t xml:space="preserve"> data channel application </w:t>
        </w:r>
        <w:r w:rsidR="00AB6578">
          <w:rPr>
            <w:lang w:eastAsia="ko-KR"/>
          </w:rPr>
          <w:t xml:space="preserve">retrieved via </w:t>
        </w:r>
      </w:ins>
      <w:del w:id="503" w:author="MP" w:date="2023-02-13T20:24:00Z">
        <w:r w:rsidRPr="00567618" w:rsidDel="00AB6578">
          <w:rPr>
            <w:lang w:eastAsia="ko-KR"/>
          </w:rPr>
          <w:delText xml:space="preserve">the data channel application in </w:delText>
        </w:r>
      </w:del>
      <w:r w:rsidRPr="00567618">
        <w:rPr>
          <w:lang w:eastAsia="ko-KR"/>
        </w:rPr>
        <w:t>the bootstrap data channel in Table A.17.5. The data channel application streams (two in this example) desire specific loss and latency characteristics indicated by the "a=3gpp-qos-hint" line (see also Annex A.16)</w:t>
      </w:r>
      <w:ins w:id="504" w:author="MP" w:date="2023-02-13T20:27:00Z">
        <w:r w:rsidR="00851E34">
          <w:rPr>
            <w:lang w:eastAsia="ko-KR"/>
          </w:rPr>
          <w:t xml:space="preserve">, and </w:t>
        </w:r>
      </w:ins>
      <w:ins w:id="505" w:author="MP" w:date="2023-02-14T08:09:00Z">
        <w:r w:rsidR="00293908">
          <w:rPr>
            <w:lang w:eastAsia="ko-KR"/>
          </w:rPr>
          <w:t>they</w:t>
        </w:r>
      </w:ins>
      <w:ins w:id="506" w:author="MP" w:date="2023-02-13T20:27:00Z">
        <w:r w:rsidR="00851E34">
          <w:rPr>
            <w:lang w:eastAsia="ko-KR"/>
          </w:rPr>
          <w:t xml:space="preserve"> </w:t>
        </w:r>
      </w:ins>
      <w:ins w:id="507" w:author="MP" w:date="2023-02-14T10:05:00Z">
        <w:r w:rsidR="002E34B3">
          <w:rPr>
            <w:lang w:eastAsia="ko-KR"/>
          </w:rPr>
          <w:t xml:space="preserve">also </w:t>
        </w:r>
      </w:ins>
      <w:ins w:id="508" w:author="MP" w:date="2023-02-13T20:27:00Z">
        <w:r w:rsidR="00851E34">
          <w:rPr>
            <w:lang w:eastAsia="ko-KR"/>
          </w:rPr>
          <w:t>terminate on different endpoints</w:t>
        </w:r>
      </w:ins>
      <w:ins w:id="509" w:author="MP" w:date="2023-02-13T20:28:00Z">
        <w:r w:rsidR="00851E34">
          <w:rPr>
            <w:lang w:eastAsia="ko-KR"/>
          </w:rPr>
          <w:t xml:space="preserve">, e.g., </w:t>
        </w:r>
        <w:r w:rsidR="00F16F2A">
          <w:rPr>
            <w:lang w:eastAsia="ko-KR"/>
          </w:rPr>
          <w:t xml:space="preserve">on </w:t>
        </w:r>
      </w:ins>
      <w:ins w:id="510" w:author="MP" w:date="2023-02-13T20:27:00Z">
        <w:r w:rsidR="00851E34">
          <w:rPr>
            <w:lang w:eastAsia="ko-KR"/>
          </w:rPr>
          <w:t xml:space="preserve">a server and on the remote UE, </w:t>
        </w:r>
      </w:ins>
      <w:ins w:id="511" w:author="MP" w:date="2023-02-13T20:28:00Z">
        <w:r w:rsidR="00F16F2A">
          <w:rPr>
            <w:lang w:eastAsia="ko-KR"/>
          </w:rPr>
          <w:t>hence they</w:t>
        </w:r>
      </w:ins>
      <w:del w:id="512" w:author="MP" w:date="2023-02-13T20:28:00Z">
        <w:r w:rsidRPr="00567618" w:rsidDel="00F16F2A">
          <w:rPr>
            <w:lang w:eastAsia="ko-KR"/>
          </w:rPr>
          <w:delText xml:space="preserve">. </w:delText>
        </w:r>
        <w:r w:rsidDel="00F16F2A">
          <w:rPr>
            <w:lang w:eastAsia="ko-KR"/>
          </w:rPr>
          <w:delText xml:space="preserve">and </w:delText>
        </w:r>
      </w:del>
      <w:r>
        <w:rPr>
          <w:lang w:eastAsia="ko-KR"/>
        </w:rPr>
        <w:t>are offered as a separate m= line</w:t>
      </w:r>
      <w:ins w:id="513" w:author="MP" w:date="2023-02-13T20:28:00Z">
        <w:r w:rsidR="00F16F2A">
          <w:rPr>
            <w:lang w:eastAsia="ko-KR"/>
          </w:rPr>
          <w:t xml:space="preserve">s </w:t>
        </w:r>
      </w:ins>
      <w:del w:id="514" w:author="MP" w:date="2023-02-14T10:05:00Z">
        <w:r w:rsidDel="00293D00">
          <w:rPr>
            <w:lang w:eastAsia="ko-KR"/>
          </w:rPr>
          <w:delText xml:space="preserve"> </w:delText>
        </w:r>
      </w:del>
      <w:del w:id="515" w:author="MP" w:date="2023-02-13T20:29:00Z">
        <w:r w:rsidDel="00A60746">
          <w:rPr>
            <w:lang w:eastAsia="ko-KR"/>
          </w:rPr>
          <w:delText xml:space="preserve">due to having </w:delText>
        </w:r>
      </w:del>
      <w:ins w:id="516" w:author="MP" w:date="2023-02-13T20:29:00Z">
        <w:r w:rsidR="00A60746">
          <w:rPr>
            <w:lang w:eastAsia="ko-KR"/>
          </w:rPr>
          <w:t xml:space="preserve">with </w:t>
        </w:r>
      </w:ins>
      <w:r>
        <w:rPr>
          <w:lang w:eastAsia="ko-KR"/>
        </w:rPr>
        <w:t>different QoS requirements</w:t>
      </w:r>
      <w:ins w:id="517" w:author="MP" w:date="2023-02-14T08:10:00Z">
        <w:r w:rsidR="004D339B">
          <w:rPr>
            <w:lang w:eastAsia="ko-KR"/>
          </w:rPr>
          <w:t>.</w:t>
        </w:r>
      </w:ins>
      <w:r>
        <w:rPr>
          <w:lang w:eastAsia="ko-KR"/>
        </w:rPr>
        <w:t xml:space="preserve"> </w:t>
      </w:r>
      <w:del w:id="518" w:author="MP" w:date="2023-02-14T08:10:00Z">
        <w:r w:rsidDel="004D339B">
          <w:rPr>
            <w:lang w:eastAsia="ko-KR"/>
          </w:rPr>
          <w:delText>and different destination (e.g. a peer UE) than the bootstrap data channel</w:delText>
        </w:r>
        <w:r w:rsidRPr="00567618" w:rsidDel="004D339B">
          <w:rPr>
            <w:lang w:eastAsia="ko-KR"/>
          </w:rPr>
          <w:delText xml:space="preserve"> </w:delText>
        </w:r>
      </w:del>
      <w:r w:rsidRPr="00567618">
        <w:rPr>
          <w:lang w:eastAsia="ko-KR"/>
        </w:rPr>
        <w:t>The stream with ID 38754 has a strict latency requirement and data older than 150 ms will not be transmitted or re-transmitted. The stream with ID 7216 requires lower loss but can accept somewhat higher latency than stream ID 38754 and therefore allows at most 5 SCTP-level retransmissions.</w:t>
      </w:r>
      <w:ins w:id="519" w:author="MP" w:date="2023-02-14T08:11:00Z">
        <w:r w:rsidR="00D3004A">
          <w:rPr>
            <w:lang w:eastAsia="ko-KR"/>
          </w:rPr>
          <w:t xml:space="preserve"> The application using these data channels is identified by the “a=</w:t>
        </w:r>
        <w:r w:rsidR="00D3004A">
          <w:t>3gpp-req-app</w:t>
        </w:r>
        <w:r w:rsidR="00D3004A">
          <w:rPr>
            <w:lang w:eastAsia="ko-KR"/>
          </w:rPr>
          <w:t xml:space="preserve">” lines which also </w:t>
        </w:r>
      </w:ins>
      <w:ins w:id="520" w:author="MP" w:date="2023-02-14T08:15:00Z">
        <w:r w:rsidR="00F70371">
          <w:rPr>
            <w:lang w:eastAsia="ko-KR"/>
          </w:rPr>
          <w:t>indicates</w:t>
        </w:r>
      </w:ins>
      <w:ins w:id="521" w:author="MP" w:date="2023-02-14T08:11:00Z">
        <w:r w:rsidR="00D3004A">
          <w:rPr>
            <w:lang w:eastAsia="ko-KR"/>
          </w:rPr>
          <w:t xml:space="preserve"> </w:t>
        </w:r>
      </w:ins>
      <w:ins w:id="522" w:author="MP" w:date="2023-02-14T08:15:00Z">
        <w:r w:rsidR="001604D7">
          <w:rPr>
            <w:lang w:eastAsia="ko-KR"/>
          </w:rPr>
          <w:t xml:space="preserve">that the two </w:t>
        </w:r>
      </w:ins>
      <w:ins w:id="523" w:author="MP" w:date="2023-02-14T08:11:00Z">
        <w:r w:rsidR="00D3004A">
          <w:rPr>
            <w:lang w:eastAsia="ko-KR"/>
          </w:rPr>
          <w:t>data channel</w:t>
        </w:r>
      </w:ins>
      <w:ins w:id="524" w:author="MP" w:date="2023-02-14T08:15:00Z">
        <w:r w:rsidR="001604D7">
          <w:rPr>
            <w:lang w:eastAsia="ko-KR"/>
          </w:rPr>
          <w:t>s</w:t>
        </w:r>
      </w:ins>
      <w:ins w:id="525" w:author="MP" w:date="2023-02-14T08:11:00Z">
        <w:r w:rsidR="00D3004A">
          <w:rPr>
            <w:lang w:eastAsia="ko-KR"/>
          </w:rPr>
          <w:t xml:space="preserve"> </w:t>
        </w:r>
      </w:ins>
      <w:ins w:id="526" w:author="MP" w:date="2023-02-14T08:16:00Z">
        <w:r w:rsidR="001604D7">
          <w:rPr>
            <w:lang w:eastAsia="ko-KR"/>
          </w:rPr>
          <w:t xml:space="preserve">are </w:t>
        </w:r>
      </w:ins>
      <w:ins w:id="527" w:author="MP" w:date="2023-02-14T08:11:00Z">
        <w:r w:rsidR="00D3004A">
          <w:rPr>
            <w:lang w:eastAsia="ko-KR"/>
          </w:rPr>
          <w:t xml:space="preserve">intended for communication with </w:t>
        </w:r>
      </w:ins>
      <w:ins w:id="528" w:author="MP" w:date="2023-02-14T08:16:00Z">
        <w:r w:rsidR="001604D7">
          <w:rPr>
            <w:lang w:eastAsia="ko-KR"/>
          </w:rPr>
          <w:t>different end points</w:t>
        </w:r>
        <w:r w:rsidR="000764D2">
          <w:rPr>
            <w:lang w:eastAsia="ko-KR"/>
          </w:rPr>
          <w:t>, via the different "endpoint</w:t>
        </w:r>
      </w:ins>
      <w:ins w:id="529" w:author="MP" w:date="2023-02-14T08:17:00Z">
        <w:r w:rsidR="000764D2">
          <w:rPr>
            <w:lang w:eastAsia="ko-KR"/>
          </w:rPr>
          <w:t>"</w:t>
        </w:r>
      </w:ins>
      <w:ins w:id="530" w:author="MP" w:date="2023-02-14T08:16:00Z">
        <w:r w:rsidR="000764D2">
          <w:rPr>
            <w:lang w:eastAsia="ko-KR"/>
          </w:rPr>
          <w:t xml:space="preserve"> values, </w:t>
        </w:r>
      </w:ins>
      <w:ins w:id="531" w:author="MP" w:date="2023-02-14T08:21:00Z">
        <w:r w:rsidR="003064C1">
          <w:rPr>
            <w:lang w:eastAsia="ko-KR"/>
          </w:rPr>
          <w:t xml:space="preserve">e.g., </w:t>
        </w:r>
      </w:ins>
      <w:ins w:id="532" w:author="MP" w:date="2023-02-14T08:11:00Z">
        <w:r w:rsidR="00D3004A">
          <w:rPr>
            <w:lang w:eastAsia="ko-KR"/>
          </w:rPr>
          <w:t xml:space="preserve">a </w:t>
        </w:r>
      </w:ins>
      <w:ins w:id="533" w:author="MP" w:date="2023-02-14T08:16:00Z">
        <w:r w:rsidR="000764D2">
          <w:rPr>
            <w:lang w:eastAsia="ko-KR"/>
          </w:rPr>
          <w:t>s</w:t>
        </w:r>
      </w:ins>
      <w:ins w:id="534" w:author="MP" w:date="2023-02-14T08:11:00Z">
        <w:r w:rsidR="00D3004A">
          <w:rPr>
            <w:lang w:eastAsia="ko-KR"/>
          </w:rPr>
          <w:t>erver versus the remote UE. The “a=</w:t>
        </w:r>
        <w:r w:rsidR="00D3004A">
          <w:t>3gpp-req-app</w:t>
        </w:r>
        <w:r w:rsidR="00D3004A">
          <w:rPr>
            <w:lang w:eastAsia="ko-KR"/>
          </w:rPr>
          <w:t xml:space="preserve">” lines allow the remote UE to (re-)answer and accept the two new </w:t>
        </w:r>
      </w:ins>
      <w:ins w:id="535" w:author="MP" w:date="2023-02-14T08:17:00Z">
        <w:r w:rsidR="001F184B">
          <w:rPr>
            <w:lang w:eastAsia="ko-KR"/>
          </w:rPr>
          <w:t>data channels</w:t>
        </w:r>
      </w:ins>
      <w:ins w:id="536" w:author="MP" w:date="2023-02-14T08:11:00Z">
        <w:r w:rsidR="00D3004A">
          <w:rPr>
            <w:lang w:eastAsia="ko-KR"/>
          </w:rPr>
          <w:t xml:space="preserve"> for the application as </w:t>
        </w:r>
        <w:r w:rsidR="00D3004A" w:rsidRPr="00567618">
          <w:rPr>
            <w:lang w:eastAsia="ko-KR"/>
          </w:rPr>
          <w:t>Table A.17.</w:t>
        </w:r>
        <w:r w:rsidR="00D3004A">
          <w:rPr>
            <w:lang w:eastAsia="ko-KR"/>
          </w:rPr>
          <w:t>7</w:t>
        </w:r>
        <w:r w:rsidR="00D3004A" w:rsidRPr="00567618">
          <w:rPr>
            <w:lang w:eastAsia="ko-KR"/>
          </w:rPr>
          <w:t xml:space="preserve"> </w:t>
        </w:r>
        <w:r w:rsidR="00D3004A">
          <w:rPr>
            <w:lang w:eastAsia="ko-KR"/>
          </w:rPr>
          <w:t>illustrates.</w:t>
        </w:r>
      </w:ins>
      <w:ins w:id="537" w:author="MP" w:date="2023-02-14T08:19:00Z">
        <w:r w:rsidR="004D0AB8">
          <w:rPr>
            <w:lang w:eastAsia="ko-KR"/>
          </w:rPr>
          <w:t xml:space="preserve"> Table </w:t>
        </w:r>
        <w:r w:rsidR="004D0AB8" w:rsidRPr="00567618">
          <w:rPr>
            <w:lang w:eastAsia="ko-KR"/>
          </w:rPr>
          <w:t>A.17.</w:t>
        </w:r>
        <w:r w:rsidR="004D0AB8">
          <w:rPr>
            <w:lang w:eastAsia="ko-KR"/>
          </w:rPr>
          <w:t xml:space="preserve">7 </w:t>
        </w:r>
      </w:ins>
      <w:ins w:id="538" w:author="MP" w:date="2023-02-14T08:22:00Z">
        <w:r w:rsidR="003064C1">
          <w:rPr>
            <w:lang w:eastAsia="ko-KR"/>
          </w:rPr>
          <w:t xml:space="preserve">also </w:t>
        </w:r>
      </w:ins>
      <w:ins w:id="539" w:author="MP" w:date="2023-02-14T08:19:00Z">
        <w:r w:rsidR="004D0AB8">
          <w:rPr>
            <w:lang w:eastAsia="ko-KR"/>
          </w:rPr>
          <w:t>suggest that the</w:t>
        </w:r>
        <w:r w:rsidR="00427E5F">
          <w:rPr>
            <w:lang w:eastAsia="ko-KR"/>
          </w:rPr>
          <w:t xml:space="preserve"> network</w:t>
        </w:r>
      </w:ins>
      <w:ins w:id="540" w:author="MP" w:date="2023-02-14T08:20:00Z">
        <w:r w:rsidR="00427E5F">
          <w:rPr>
            <w:lang w:eastAsia="ko-KR"/>
          </w:rPr>
          <w:t xml:space="preserve"> used the "endpoint" values and resolved that the</w:t>
        </w:r>
        <w:r w:rsidR="00983BA2">
          <w:rPr>
            <w:lang w:eastAsia="ko-KR"/>
          </w:rPr>
          <w:t xml:space="preserve"> "endpoint" 1 </w:t>
        </w:r>
      </w:ins>
      <w:ins w:id="541" w:author="MP" w:date="2023-02-14T08:22:00Z">
        <w:r w:rsidR="00040418">
          <w:rPr>
            <w:lang w:eastAsia="ko-KR"/>
          </w:rPr>
          <w:t xml:space="preserve">is to be a </w:t>
        </w:r>
      </w:ins>
      <w:ins w:id="542" w:author="MP" w:date="2023-02-14T08:20:00Z">
        <w:r w:rsidR="00983BA2">
          <w:rPr>
            <w:lang w:eastAsia="ko-KR"/>
          </w:rPr>
          <w:t>server and provided it</w:t>
        </w:r>
      </w:ins>
      <w:ins w:id="543" w:author="MP" w:date="2023-02-14T08:21:00Z">
        <w:r w:rsidR="00983BA2">
          <w:rPr>
            <w:lang w:eastAsia="ko-KR"/>
          </w:rPr>
          <w:t xml:space="preserve">s IP address on the </w:t>
        </w:r>
        <w:r w:rsidR="00240844">
          <w:rPr>
            <w:lang w:eastAsia="ko-KR"/>
          </w:rPr>
          <w:t>corresponding media description.</w:t>
        </w:r>
      </w:ins>
    </w:p>
    <w:p w14:paraId="58D260C9" w14:textId="77777777" w:rsidR="004448EE" w:rsidRPr="00567618" w:rsidRDefault="004448EE" w:rsidP="004448EE">
      <w:pPr>
        <w:pStyle w:val="TH"/>
      </w:pPr>
      <w:bookmarkStart w:id="544" w:name="_MCCTEMPBM_CRPT86940612___4"/>
      <w:r w:rsidRPr="00567618">
        <w:t>Table A.</w:t>
      </w:r>
      <w:r w:rsidRPr="00567618">
        <w:rPr>
          <w:lang w:eastAsia="ko-KR"/>
        </w:rPr>
        <w:t>17</w:t>
      </w:r>
      <w:r w:rsidRPr="00567618">
        <w:t>.6: Example SDP offer with data channel application stream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4448EE" w:rsidRPr="00567618" w14:paraId="08A74199" w14:textId="77777777" w:rsidTr="0040743C">
        <w:trPr>
          <w:jc w:val="center"/>
        </w:trPr>
        <w:tc>
          <w:tcPr>
            <w:tcW w:w="9639" w:type="dxa"/>
            <w:shd w:val="clear" w:color="auto" w:fill="auto"/>
          </w:tcPr>
          <w:p w14:paraId="19D7D8DC" w14:textId="77777777" w:rsidR="004448EE" w:rsidRPr="00567618" w:rsidRDefault="004448EE" w:rsidP="0040743C">
            <w:pPr>
              <w:keepNext/>
              <w:keepLines/>
              <w:spacing w:after="0"/>
              <w:jc w:val="center"/>
              <w:rPr>
                <w:rFonts w:ascii="Arial" w:hAnsi="Arial"/>
                <w:b/>
                <w:sz w:val="18"/>
              </w:rPr>
            </w:pPr>
            <w:r w:rsidRPr="00567618">
              <w:rPr>
                <w:rFonts w:ascii="Arial" w:hAnsi="Arial"/>
                <w:b/>
                <w:sz w:val="18"/>
              </w:rPr>
              <w:t>SDP offer</w:t>
            </w:r>
          </w:p>
        </w:tc>
      </w:tr>
      <w:tr w:rsidR="004448EE" w:rsidRPr="00567618" w14:paraId="256592B3" w14:textId="77777777" w:rsidTr="0040743C">
        <w:trPr>
          <w:jc w:val="center"/>
        </w:trPr>
        <w:tc>
          <w:tcPr>
            <w:tcW w:w="9639" w:type="dxa"/>
            <w:shd w:val="clear" w:color="auto" w:fill="auto"/>
          </w:tcPr>
          <w:p w14:paraId="138C3D9C" w14:textId="77777777" w:rsidR="004448EE" w:rsidRPr="005045AF" w:rsidRDefault="004448EE" w:rsidP="0040743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bookmarkStart w:id="545" w:name="_MCCTEMPBM_CRPT86940613___7" w:colFirst="0" w:colLast="0"/>
            <w:bookmarkEnd w:id="544"/>
            <w:r w:rsidRPr="00EC0698">
              <w:rPr>
                <w:rFonts w:ascii="Courier New" w:hAnsi="Courier New"/>
                <w:noProof/>
                <w:sz w:val="16"/>
                <w:lang w:eastAsia="ko-KR"/>
              </w:rPr>
              <w:t>c=IN IP4 192.0.2.156</w:t>
            </w:r>
            <w:r>
              <w:rPr>
                <w:rFonts w:ascii="Courier New" w:hAnsi="Courier New"/>
                <w:noProof/>
                <w:sz w:val="16"/>
                <w:lang w:eastAsia="ko-KR"/>
              </w:rPr>
              <w:br/>
              <w:t>a=ice-options:ice2</w:t>
            </w:r>
          </w:p>
          <w:p w14:paraId="062457E7" w14:textId="77777777" w:rsidR="004448EE" w:rsidRPr="005045AF" w:rsidRDefault="004448EE" w:rsidP="0040743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Pr>
                <w:rFonts w:ascii="Courier New" w:hAnsi="Courier New"/>
                <w:noProof/>
                <w:sz w:val="16"/>
                <w:lang w:eastAsia="ko-KR"/>
              </w:rPr>
              <w:t>a=ice-lite</w:t>
            </w:r>
          </w:p>
          <w:p w14:paraId="3B4CDE4F" w14:textId="77777777" w:rsidR="004448EE" w:rsidRPr="005045AF" w:rsidRDefault="004448EE" w:rsidP="0040743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Pr>
                <w:rFonts w:ascii="Courier New" w:hAnsi="Courier New"/>
                <w:noProof/>
                <w:sz w:val="16"/>
                <w:lang w:eastAsia="ko-KR"/>
              </w:rPr>
              <w:t>...</w:t>
            </w:r>
          </w:p>
          <w:p w14:paraId="0EF948AE" w14:textId="77777777" w:rsidR="004448EE" w:rsidRPr="00567618" w:rsidRDefault="004448EE" w:rsidP="0040743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 xml:space="preserve">m=application 52718 UDP/DTLS/SCTP </w:t>
            </w:r>
            <w:r w:rsidRPr="00567618">
              <w:rPr>
                <w:rFonts w:ascii="Courier New" w:hAnsi="Courier New"/>
                <w:noProof/>
                <w:sz w:val="16"/>
                <w:lang w:eastAsia="ko-KR"/>
              </w:rPr>
              <w:t>webrtc-datachannel</w:t>
            </w:r>
          </w:p>
          <w:p w14:paraId="0C65F5BC" w14:textId="77777777" w:rsidR="004448EE" w:rsidRPr="00567618" w:rsidRDefault="004448EE" w:rsidP="0040743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AS:500</w:t>
            </w:r>
          </w:p>
          <w:p w14:paraId="3E90DB74" w14:textId="77777777" w:rsidR="004448EE" w:rsidRPr="005045AF" w:rsidRDefault="004448EE" w:rsidP="0040743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5C10FC">
              <w:rPr>
                <w:rFonts w:ascii="Courier New" w:hAnsi="Courier New"/>
                <w:noProof/>
                <w:sz w:val="16"/>
                <w:lang w:eastAsia="ko-KR"/>
              </w:rPr>
              <w:t>a=candidate:1 1 UDP 2130706431 192.0.2.1</w:t>
            </w:r>
            <w:r>
              <w:rPr>
                <w:rFonts w:ascii="Courier New" w:hAnsi="Courier New"/>
                <w:noProof/>
                <w:sz w:val="16"/>
                <w:lang w:eastAsia="ko-KR"/>
              </w:rPr>
              <w:t>56</w:t>
            </w:r>
            <w:r w:rsidRPr="005C10FC">
              <w:rPr>
                <w:rFonts w:ascii="Courier New" w:hAnsi="Courier New"/>
                <w:noProof/>
                <w:sz w:val="16"/>
                <w:lang w:eastAsia="ko-KR"/>
              </w:rPr>
              <w:t xml:space="preserve"> </w:t>
            </w:r>
            <w:r>
              <w:rPr>
                <w:rFonts w:ascii="Courier New" w:hAnsi="Courier New"/>
                <w:noProof/>
                <w:sz w:val="16"/>
                <w:lang w:eastAsia="ko-KR"/>
              </w:rPr>
              <w:t>52718</w:t>
            </w:r>
            <w:r w:rsidRPr="005C10FC">
              <w:rPr>
                <w:rFonts w:ascii="Courier New" w:hAnsi="Courier New"/>
                <w:noProof/>
                <w:sz w:val="16"/>
                <w:lang w:eastAsia="ko-KR"/>
              </w:rPr>
              <w:t xml:space="preserve"> typ host</w:t>
            </w:r>
            <w:r>
              <w:rPr>
                <w:rFonts w:ascii="Courier New" w:hAnsi="Courier New"/>
                <w:noProof/>
                <w:sz w:val="16"/>
                <w:lang w:eastAsia="ko-KR"/>
              </w:rPr>
              <w:br/>
              <w:t>a=ice-ufrag:</w:t>
            </w:r>
            <w:r w:rsidRPr="00DF45A9">
              <w:rPr>
                <w:rFonts w:ascii="Courier New" w:hAnsi="Courier New"/>
                <w:noProof/>
                <w:sz w:val="16"/>
                <w:lang w:eastAsia="ko-KR"/>
              </w:rPr>
              <w:t>8hhY</w:t>
            </w:r>
          </w:p>
          <w:p w14:paraId="563FC6C8" w14:textId="77777777" w:rsidR="004448EE" w:rsidRPr="00567618" w:rsidRDefault="004448EE" w:rsidP="0040743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t>a=ice-pwd:</w:t>
            </w:r>
            <w:r w:rsidRPr="008E5901">
              <w:rPr>
                <w:rFonts w:ascii="Courier New" w:hAnsi="Courier New"/>
                <w:noProof/>
                <w:sz w:val="16"/>
                <w:lang w:eastAsia="ko-KR"/>
              </w:rPr>
              <w:t>asd88fgpdd777uzjYhagZg</w:t>
            </w:r>
            <w:r>
              <w:rPr>
                <w:rFonts w:ascii="Courier New" w:hAnsi="Courier New"/>
                <w:noProof/>
                <w:sz w:val="16"/>
                <w:lang w:eastAsia="ko-KR"/>
              </w:rPr>
              <w:br/>
            </w:r>
            <w:r w:rsidRPr="00567618">
              <w:rPr>
                <w:rFonts w:ascii="Courier New" w:hAnsi="Courier New"/>
                <w:noProof/>
                <w:sz w:val="16"/>
                <w:lang w:eastAsia="ko-KR"/>
              </w:rPr>
              <w:t>a=max-message-size:1024</w:t>
            </w:r>
          </w:p>
          <w:p w14:paraId="67B9D818" w14:textId="77777777" w:rsidR="004448EE" w:rsidRPr="00567618" w:rsidRDefault="004448EE" w:rsidP="0040743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sctp-port:5000</w:t>
            </w:r>
          </w:p>
          <w:p w14:paraId="5FA41112" w14:textId="77777777" w:rsidR="004448EE" w:rsidRPr="00567618" w:rsidRDefault="004448EE" w:rsidP="0040743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setup:</w:t>
            </w:r>
            <w:del w:id="546" w:author="MP" w:date="2023-02-09T21:41:00Z">
              <w:r w:rsidDel="00BE773F">
                <w:rPr>
                  <w:rFonts w:ascii="Courier New" w:hAnsi="Courier New"/>
                  <w:noProof/>
                  <w:sz w:val="16"/>
                  <w:lang w:eastAsia="ko-KR"/>
                </w:rPr>
                <w:delText xml:space="preserve"> </w:delText>
              </w:r>
            </w:del>
            <w:r>
              <w:rPr>
                <w:rFonts w:ascii="Courier New" w:hAnsi="Courier New"/>
                <w:noProof/>
                <w:sz w:val="16"/>
                <w:lang w:eastAsia="ko-KR"/>
              </w:rPr>
              <w:t>actpass</w:t>
            </w:r>
          </w:p>
          <w:p w14:paraId="342FBF26" w14:textId="77777777" w:rsidR="004448EE" w:rsidRPr="00567618" w:rsidRDefault="004448EE" w:rsidP="0040743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fingerprint:SHA-1 4A:AD:B9:B1:3F:82:18:3B:54:02:12:DF:3E:5D:49:6B:19:E5:7C:AB</w:t>
            </w:r>
          </w:p>
          <w:p w14:paraId="26C4E5F4" w14:textId="77777777" w:rsidR="004448EE" w:rsidRPr="00567618" w:rsidRDefault="004448EE" w:rsidP="0040743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tls-id:</w:t>
            </w:r>
            <w:r w:rsidRPr="00567618">
              <w:t xml:space="preserve"> </w:t>
            </w:r>
            <w:r w:rsidRPr="00567618">
              <w:rPr>
                <w:rFonts w:ascii="Courier New" w:hAnsi="Courier New"/>
                <w:noProof/>
                <w:sz w:val="16"/>
              </w:rPr>
              <w:t>abc3de65cddef001be82</w:t>
            </w:r>
          </w:p>
          <w:p w14:paraId="6AB6909D" w14:textId="77777777" w:rsidR="004448EE" w:rsidRPr="00567618" w:rsidRDefault="004448EE" w:rsidP="0040743C">
            <w:pPr>
              <w:keepNext/>
              <w:keepLines/>
              <w:widowControl w:val="0"/>
              <w:tabs>
                <w:tab w:val="left" w:pos="1418"/>
                <w:tab w:val="left" w:pos="2835"/>
                <w:tab w:val="left" w:pos="4253"/>
                <w:tab w:val="left" w:pos="5670"/>
                <w:tab w:val="left" w:pos="7088"/>
                <w:tab w:val="left" w:pos="8505"/>
              </w:tabs>
              <w:spacing w:before="40" w:after="0"/>
              <w:rPr>
                <w:rFonts w:ascii="Courier New" w:hAnsi="Courier New"/>
                <w:noProof/>
                <w:sz w:val="16"/>
              </w:rPr>
            </w:pPr>
            <w:r w:rsidRPr="00567618">
              <w:rPr>
                <w:rFonts w:ascii="Courier New" w:hAnsi="Courier New" w:cs="Courier New"/>
                <w:sz w:val="16"/>
                <w:szCs w:val="16"/>
              </w:rPr>
              <w:t>a=</w:t>
            </w:r>
            <w:r w:rsidRPr="00567618">
              <w:rPr>
                <w:rFonts w:ascii="Courier New" w:hAnsi="Courier New"/>
                <w:noProof/>
                <w:sz w:val="16"/>
              </w:rPr>
              <w:t>dcmap:10 subprotocol="http"</w:t>
            </w:r>
          </w:p>
          <w:p w14:paraId="150C767F" w14:textId="77777777" w:rsidR="008E2750" w:rsidRDefault="008E2750" w:rsidP="0040743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547" w:author="MP" w:date="2023-02-09T21:39:00Z"/>
                <w:rFonts w:ascii="Courier New" w:hAnsi="Courier New"/>
                <w:noProof/>
                <w:sz w:val="16"/>
              </w:rPr>
            </w:pPr>
          </w:p>
          <w:p w14:paraId="78D6C21B" w14:textId="3FD3339B" w:rsidR="004448EE" w:rsidRPr="005045AF" w:rsidRDefault="004448EE" w:rsidP="0040743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rPr>
            </w:pPr>
            <w:r w:rsidRPr="005045AF">
              <w:rPr>
                <w:rFonts w:ascii="Courier New" w:hAnsi="Courier New"/>
                <w:noProof/>
                <w:sz w:val="16"/>
              </w:rPr>
              <w:t>m=application 527</w:t>
            </w:r>
            <w:r>
              <w:rPr>
                <w:rFonts w:ascii="Courier New" w:hAnsi="Courier New"/>
                <w:noProof/>
                <w:sz w:val="16"/>
              </w:rPr>
              <w:t>20</w:t>
            </w:r>
            <w:r w:rsidRPr="005045AF">
              <w:rPr>
                <w:rFonts w:ascii="Courier New" w:hAnsi="Courier New"/>
                <w:noProof/>
                <w:sz w:val="16"/>
              </w:rPr>
              <w:t xml:space="preserve"> UDP/DTLS/SCTP </w:t>
            </w:r>
            <w:r w:rsidRPr="005045AF">
              <w:rPr>
                <w:rFonts w:ascii="Courier New" w:hAnsi="Courier New"/>
                <w:noProof/>
                <w:sz w:val="16"/>
                <w:lang w:eastAsia="ko-KR"/>
              </w:rPr>
              <w:t>webrtc-datachannel</w:t>
            </w:r>
          </w:p>
          <w:p w14:paraId="61E1754D" w14:textId="77777777" w:rsidR="004448EE" w:rsidRPr="005045AF" w:rsidRDefault="004448EE" w:rsidP="0040743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5045AF">
              <w:rPr>
                <w:rFonts w:ascii="Courier New" w:hAnsi="Courier New" w:hint="eastAsia"/>
                <w:noProof/>
                <w:sz w:val="16"/>
                <w:lang w:eastAsia="ko-KR"/>
              </w:rPr>
              <w:t>b=AS:</w:t>
            </w:r>
            <w:r>
              <w:rPr>
                <w:rFonts w:ascii="Courier New" w:hAnsi="Courier New"/>
                <w:noProof/>
                <w:sz w:val="16"/>
                <w:lang w:eastAsia="ko-KR"/>
              </w:rPr>
              <w:t>10</w:t>
            </w:r>
            <w:r w:rsidRPr="005045AF">
              <w:rPr>
                <w:rFonts w:ascii="Courier New" w:hAnsi="Courier New"/>
                <w:noProof/>
                <w:sz w:val="16"/>
                <w:lang w:eastAsia="ko-KR"/>
              </w:rPr>
              <w:t>00</w:t>
            </w:r>
          </w:p>
          <w:p w14:paraId="215DEF9B" w14:textId="77777777" w:rsidR="004448EE" w:rsidRPr="005045AF" w:rsidRDefault="004448EE" w:rsidP="0040743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5C10FC">
              <w:rPr>
                <w:rFonts w:ascii="Courier New" w:hAnsi="Courier New"/>
                <w:noProof/>
                <w:sz w:val="16"/>
                <w:lang w:eastAsia="ko-KR"/>
              </w:rPr>
              <w:t>a=candidate:1 1 UDP 2130706431 192.0.2.1</w:t>
            </w:r>
            <w:r>
              <w:rPr>
                <w:rFonts w:ascii="Courier New" w:hAnsi="Courier New"/>
                <w:noProof/>
                <w:sz w:val="16"/>
                <w:lang w:eastAsia="ko-KR"/>
              </w:rPr>
              <w:t>56</w:t>
            </w:r>
            <w:r w:rsidRPr="005C10FC">
              <w:rPr>
                <w:rFonts w:ascii="Courier New" w:hAnsi="Courier New"/>
                <w:noProof/>
                <w:sz w:val="16"/>
                <w:lang w:eastAsia="ko-KR"/>
              </w:rPr>
              <w:t xml:space="preserve"> </w:t>
            </w:r>
            <w:r>
              <w:rPr>
                <w:rFonts w:ascii="Courier New" w:hAnsi="Courier New"/>
                <w:noProof/>
                <w:sz w:val="16"/>
                <w:lang w:eastAsia="ko-KR"/>
              </w:rPr>
              <w:t>52720</w:t>
            </w:r>
            <w:r w:rsidRPr="005C10FC">
              <w:rPr>
                <w:rFonts w:ascii="Courier New" w:hAnsi="Courier New"/>
                <w:noProof/>
                <w:sz w:val="16"/>
                <w:lang w:eastAsia="ko-KR"/>
              </w:rPr>
              <w:t xml:space="preserve"> typ host</w:t>
            </w:r>
            <w:r>
              <w:rPr>
                <w:rFonts w:ascii="Courier New" w:hAnsi="Courier New"/>
                <w:noProof/>
                <w:sz w:val="16"/>
                <w:lang w:eastAsia="ko-KR"/>
              </w:rPr>
              <w:br/>
              <w:t>a=ice-ufrag:</w:t>
            </w:r>
            <w:r w:rsidRPr="00001311">
              <w:rPr>
                <w:rFonts w:ascii="Courier New" w:hAnsi="Courier New"/>
                <w:noProof/>
                <w:sz w:val="16"/>
                <w:lang w:eastAsia="ko-KR"/>
              </w:rPr>
              <w:t>9uB6</w:t>
            </w:r>
          </w:p>
          <w:p w14:paraId="2BBDBE9D" w14:textId="77777777" w:rsidR="004448EE" w:rsidRPr="005045AF" w:rsidRDefault="004448EE" w:rsidP="0040743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Pr>
                <w:rFonts w:ascii="Courier New" w:hAnsi="Courier New"/>
                <w:noProof/>
                <w:sz w:val="16"/>
                <w:lang w:eastAsia="ko-KR"/>
              </w:rPr>
              <w:t>a=ice-pwd:</w:t>
            </w:r>
            <w:r w:rsidRPr="00EE17EC">
              <w:rPr>
                <w:rFonts w:ascii="Courier New" w:hAnsi="Courier New"/>
                <w:noProof/>
                <w:sz w:val="16"/>
                <w:lang w:eastAsia="ko-KR"/>
              </w:rPr>
              <w:t xml:space="preserve"> YH75Fviy6338Vbrhrlp8Yh</w:t>
            </w:r>
            <w:r>
              <w:rPr>
                <w:rFonts w:ascii="Courier New" w:hAnsi="Courier New"/>
                <w:noProof/>
                <w:sz w:val="16"/>
                <w:lang w:eastAsia="ko-KR"/>
              </w:rPr>
              <w:br/>
            </w:r>
            <w:r w:rsidRPr="005045AF">
              <w:rPr>
                <w:rFonts w:ascii="Courier New" w:hAnsi="Courier New"/>
                <w:noProof/>
                <w:sz w:val="16"/>
                <w:lang w:eastAsia="ko-KR"/>
              </w:rPr>
              <w:t>a=max-message-size:1024</w:t>
            </w:r>
          </w:p>
          <w:p w14:paraId="29465472" w14:textId="77777777" w:rsidR="004448EE" w:rsidRPr="005045AF" w:rsidRDefault="004448EE" w:rsidP="0040743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5045AF">
              <w:rPr>
                <w:rFonts w:ascii="Courier New" w:hAnsi="Courier New"/>
                <w:noProof/>
                <w:sz w:val="16"/>
                <w:lang w:eastAsia="ko-KR"/>
              </w:rPr>
              <w:t>a=sctp-port:5000</w:t>
            </w:r>
          </w:p>
          <w:p w14:paraId="0A2250DD" w14:textId="77777777" w:rsidR="004448EE" w:rsidRPr="005045AF" w:rsidRDefault="004448EE" w:rsidP="0040743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5045AF">
              <w:rPr>
                <w:rFonts w:ascii="Courier New" w:hAnsi="Courier New"/>
                <w:noProof/>
                <w:sz w:val="16"/>
                <w:lang w:eastAsia="ko-KR"/>
              </w:rPr>
              <w:t>a=setup:</w:t>
            </w:r>
            <w:del w:id="548" w:author="MP" w:date="2023-02-09T21:41:00Z">
              <w:r w:rsidDel="00BE773F">
                <w:rPr>
                  <w:rFonts w:ascii="Courier New" w:hAnsi="Courier New"/>
                  <w:noProof/>
                  <w:sz w:val="16"/>
                  <w:lang w:eastAsia="ko-KR"/>
                </w:rPr>
                <w:delText xml:space="preserve"> </w:delText>
              </w:r>
            </w:del>
            <w:r>
              <w:rPr>
                <w:rFonts w:ascii="Courier New" w:hAnsi="Courier New"/>
                <w:noProof/>
                <w:sz w:val="16"/>
                <w:lang w:eastAsia="ko-KR"/>
              </w:rPr>
              <w:t>actpass</w:t>
            </w:r>
          </w:p>
          <w:p w14:paraId="6184F1A5" w14:textId="77777777" w:rsidR="004448EE" w:rsidRPr="005045AF" w:rsidRDefault="004448EE" w:rsidP="0040743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5045AF">
              <w:rPr>
                <w:rFonts w:ascii="Courier New" w:hAnsi="Courier New"/>
                <w:noProof/>
                <w:sz w:val="16"/>
                <w:lang w:eastAsia="ko-KR"/>
              </w:rPr>
              <w:t xml:space="preserve">a=fingerprint:SHA-1 </w:t>
            </w:r>
            <w:r w:rsidRPr="005045AF">
              <w:rPr>
                <w:rFonts w:ascii="Courier New" w:hAnsi="Courier New"/>
                <w:noProof/>
                <w:sz w:val="16"/>
              </w:rPr>
              <w:t>BC:8A:99:A0:E3:28:CA:B3:09:20:1B:FD:21:D5:AC:B6:F3:5E:45:AF</w:t>
            </w:r>
          </w:p>
          <w:p w14:paraId="44372C18" w14:textId="77777777" w:rsidR="004448EE" w:rsidRPr="005045AF" w:rsidRDefault="004448EE" w:rsidP="0040743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rPr>
            </w:pPr>
            <w:r w:rsidRPr="005045AF">
              <w:rPr>
                <w:rFonts w:ascii="Courier New" w:hAnsi="Courier New"/>
                <w:noProof/>
                <w:sz w:val="16"/>
              </w:rPr>
              <w:t>a=tls-id:</w:t>
            </w:r>
            <w:r w:rsidRPr="005045AF">
              <w:t xml:space="preserve"> </w:t>
            </w:r>
            <w:r w:rsidRPr="005045AF">
              <w:rPr>
                <w:rFonts w:ascii="Courier New" w:hAnsi="Courier New"/>
                <w:noProof/>
                <w:sz w:val="16"/>
              </w:rPr>
              <w:t>cd3bea56dced0f35d224</w:t>
            </w:r>
          </w:p>
          <w:p w14:paraId="13A376CE" w14:textId="76C60D73" w:rsidR="004448EE" w:rsidRPr="00567618" w:rsidDel="00CA6559" w:rsidRDefault="004448EE" w:rsidP="0040743C">
            <w:pPr>
              <w:keepNext/>
              <w:keepLines/>
              <w:widowControl w:val="0"/>
              <w:tabs>
                <w:tab w:val="left" w:pos="1418"/>
                <w:tab w:val="left" w:pos="2835"/>
                <w:tab w:val="left" w:pos="4253"/>
                <w:tab w:val="left" w:pos="5670"/>
                <w:tab w:val="left" w:pos="7088"/>
                <w:tab w:val="left" w:pos="8505"/>
              </w:tabs>
              <w:spacing w:before="40" w:after="0"/>
              <w:rPr>
                <w:del w:id="549" w:author="MP" w:date="2023-02-09T21:43:00Z"/>
                <w:rFonts w:ascii="Courier New" w:hAnsi="Courier New"/>
                <w:noProof/>
                <w:sz w:val="16"/>
              </w:rPr>
            </w:pPr>
            <w:del w:id="550" w:author="MP" w:date="2023-02-09T21:43:00Z">
              <w:r w:rsidRPr="00567618" w:rsidDel="00CA6559">
                <w:rPr>
                  <w:rFonts w:ascii="Courier New" w:hAnsi="Courier New" w:cs="Courier New"/>
                  <w:sz w:val="16"/>
                  <w:szCs w:val="16"/>
                </w:rPr>
                <w:lastRenderedPageBreak/>
                <w:delText>a=</w:delText>
              </w:r>
              <w:r w:rsidRPr="00567618" w:rsidDel="00CA6559">
                <w:rPr>
                  <w:rFonts w:ascii="Courier New" w:hAnsi="Courier New"/>
                  <w:noProof/>
                  <w:sz w:val="16"/>
                </w:rPr>
                <w:delText>dcmap:38754 max-time=150;label="low latency"</w:delText>
              </w:r>
            </w:del>
          </w:p>
          <w:p w14:paraId="01116766" w14:textId="77777777" w:rsidR="004448EE" w:rsidRPr="00567618" w:rsidRDefault="004448EE" w:rsidP="0040743C">
            <w:pPr>
              <w:keepNext/>
              <w:keepLines/>
              <w:widowControl w:val="0"/>
              <w:tabs>
                <w:tab w:val="left" w:pos="1418"/>
                <w:tab w:val="left" w:pos="2835"/>
                <w:tab w:val="left" w:pos="4253"/>
                <w:tab w:val="left" w:pos="5670"/>
                <w:tab w:val="left" w:pos="7088"/>
                <w:tab w:val="left" w:pos="8505"/>
              </w:tabs>
              <w:spacing w:before="40" w:after="0"/>
              <w:rPr>
                <w:rFonts w:ascii="Courier New" w:hAnsi="Courier New"/>
                <w:noProof/>
                <w:sz w:val="16"/>
              </w:rPr>
            </w:pPr>
            <w:r w:rsidRPr="00567618">
              <w:rPr>
                <w:rFonts w:ascii="Courier New" w:hAnsi="Courier New" w:cs="Courier New"/>
                <w:sz w:val="16"/>
                <w:szCs w:val="16"/>
              </w:rPr>
              <w:t>a=</w:t>
            </w:r>
            <w:r w:rsidRPr="00567618">
              <w:rPr>
                <w:rFonts w:ascii="Courier New" w:hAnsi="Courier New"/>
                <w:noProof/>
                <w:sz w:val="16"/>
              </w:rPr>
              <w:t>dcmap:7216 max-retr=5;label="low loss"</w:t>
            </w:r>
          </w:p>
          <w:p w14:paraId="47173F10" w14:textId="0E06109F" w:rsidR="002C07BA" w:rsidRPr="00652638" w:rsidRDefault="002C07BA" w:rsidP="002C07BA">
            <w:pPr>
              <w:keepNext/>
              <w:keepLines/>
              <w:widowControl w:val="0"/>
              <w:tabs>
                <w:tab w:val="left" w:pos="1418"/>
                <w:tab w:val="left" w:pos="2835"/>
                <w:tab w:val="left" w:pos="4253"/>
                <w:tab w:val="left" w:pos="5670"/>
                <w:tab w:val="left" w:pos="7088"/>
                <w:tab w:val="left" w:pos="8505"/>
              </w:tabs>
              <w:spacing w:before="40" w:after="0"/>
              <w:rPr>
                <w:ins w:id="551" w:author="MP" w:date="2023-02-09T21:42:00Z"/>
                <w:rFonts w:ascii="Courier New" w:hAnsi="Courier New" w:cs="Courier New"/>
                <w:sz w:val="16"/>
                <w:szCs w:val="16"/>
              </w:rPr>
            </w:pPr>
            <w:ins w:id="552" w:author="MP" w:date="2023-02-09T21:42:00Z">
              <w:r w:rsidRPr="00652638">
                <w:rPr>
                  <w:rFonts w:ascii="Courier New" w:hAnsi="Courier New" w:cs="Courier New"/>
                  <w:sz w:val="16"/>
                  <w:szCs w:val="16"/>
                </w:rPr>
                <w:t>a=</w:t>
              </w:r>
              <w:r>
                <w:rPr>
                  <w:rFonts w:ascii="Courier New" w:hAnsi="Courier New" w:cs="Courier New"/>
                  <w:sz w:val="16"/>
                  <w:szCs w:val="16"/>
                </w:rPr>
                <w:t>3gpp-req-app</w:t>
              </w:r>
              <w:r w:rsidRPr="00652638">
                <w:rPr>
                  <w:rFonts w:ascii="Courier New" w:hAnsi="Courier New" w:cs="Courier New"/>
                  <w:sz w:val="16"/>
                  <w:szCs w:val="16"/>
                </w:rPr>
                <w:t>:”application1” end</w:t>
              </w:r>
              <w:r>
                <w:rPr>
                  <w:rFonts w:ascii="Courier New" w:hAnsi="Courier New" w:cs="Courier New"/>
                  <w:sz w:val="16"/>
                  <w:szCs w:val="16"/>
                </w:rPr>
                <w:t>p</w:t>
              </w:r>
              <w:r w:rsidRPr="00652638">
                <w:rPr>
                  <w:rFonts w:ascii="Courier New" w:hAnsi="Courier New" w:cs="Courier New"/>
                  <w:sz w:val="16"/>
                  <w:szCs w:val="16"/>
                </w:rPr>
                <w:t>oint=</w:t>
              </w:r>
              <w:r>
                <w:rPr>
                  <w:rFonts w:ascii="Courier New" w:hAnsi="Courier New" w:cs="Courier New"/>
                  <w:sz w:val="16"/>
                  <w:szCs w:val="16"/>
                </w:rPr>
                <w:t>1</w:t>
              </w:r>
            </w:ins>
          </w:p>
          <w:p w14:paraId="631AB778" w14:textId="77777777" w:rsidR="004448EE" w:rsidRDefault="004448EE" w:rsidP="0040743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3" w:author="MP" w:date="2023-02-09T21:40:00Z"/>
                <w:rFonts w:ascii="Courier New" w:hAnsi="Courier New" w:cs="Courier New"/>
                <w:noProof/>
                <w:sz w:val="16"/>
                <w:szCs w:val="16"/>
              </w:rPr>
            </w:pPr>
            <w:r w:rsidRPr="00567618">
              <w:rPr>
                <w:rFonts w:ascii="Courier New" w:hAnsi="Courier New" w:cs="Courier New"/>
                <w:noProof/>
                <w:sz w:val="16"/>
                <w:szCs w:val="16"/>
              </w:rPr>
              <w:t>a=3gpp-qos-hint:loss=0.01;latency=100</w:t>
            </w:r>
          </w:p>
          <w:p w14:paraId="4C2D9C4F" w14:textId="77777777" w:rsidR="008E2750" w:rsidRDefault="008E2750" w:rsidP="0040743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4" w:author="MP" w:date="2023-02-09T21:40:00Z"/>
                <w:rFonts w:ascii="Courier New" w:hAnsi="Courier New" w:cs="Courier New"/>
                <w:noProof/>
                <w:sz w:val="16"/>
                <w:szCs w:val="16"/>
              </w:rPr>
            </w:pPr>
          </w:p>
          <w:p w14:paraId="33D897EB" w14:textId="0A77CBA4" w:rsidR="008E2750" w:rsidRPr="005045AF" w:rsidRDefault="008E2750" w:rsidP="008E275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555" w:author="MP" w:date="2023-02-09T21:40:00Z"/>
                <w:rFonts w:ascii="Courier New" w:hAnsi="Courier New"/>
                <w:noProof/>
                <w:sz w:val="16"/>
              </w:rPr>
            </w:pPr>
            <w:ins w:id="556" w:author="MP" w:date="2023-02-09T21:40:00Z">
              <w:r w:rsidRPr="005045AF">
                <w:rPr>
                  <w:rFonts w:ascii="Courier New" w:hAnsi="Courier New"/>
                  <w:noProof/>
                  <w:sz w:val="16"/>
                </w:rPr>
                <w:t>m=application 527</w:t>
              </w:r>
              <w:r>
                <w:rPr>
                  <w:rFonts w:ascii="Courier New" w:hAnsi="Courier New"/>
                  <w:noProof/>
                  <w:sz w:val="16"/>
                </w:rPr>
                <w:t>2</w:t>
              </w:r>
            </w:ins>
            <w:ins w:id="557" w:author="MP" w:date="2023-02-14T10:07:00Z">
              <w:r w:rsidR="009F68FB">
                <w:rPr>
                  <w:rFonts w:ascii="Courier New" w:hAnsi="Courier New"/>
                  <w:noProof/>
                  <w:sz w:val="16"/>
                </w:rPr>
                <w:t>4</w:t>
              </w:r>
            </w:ins>
            <w:ins w:id="558" w:author="MP" w:date="2023-02-09T21:40:00Z">
              <w:r w:rsidRPr="005045AF">
                <w:rPr>
                  <w:rFonts w:ascii="Courier New" w:hAnsi="Courier New"/>
                  <w:noProof/>
                  <w:sz w:val="16"/>
                </w:rPr>
                <w:t xml:space="preserve"> UDP/DTLS/SCTP </w:t>
              </w:r>
              <w:r w:rsidRPr="005045AF">
                <w:rPr>
                  <w:rFonts w:ascii="Courier New" w:hAnsi="Courier New"/>
                  <w:noProof/>
                  <w:sz w:val="16"/>
                  <w:lang w:eastAsia="ko-KR"/>
                </w:rPr>
                <w:t>webrtc-datachannel</w:t>
              </w:r>
            </w:ins>
          </w:p>
          <w:p w14:paraId="1748E791" w14:textId="77777777" w:rsidR="008E2750" w:rsidRPr="005045AF" w:rsidRDefault="008E2750" w:rsidP="008E275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559" w:author="MP" w:date="2023-02-09T21:40:00Z"/>
                <w:rFonts w:ascii="Courier New" w:hAnsi="Courier New"/>
                <w:noProof/>
                <w:sz w:val="16"/>
                <w:lang w:eastAsia="ko-KR"/>
              </w:rPr>
            </w:pPr>
            <w:ins w:id="560" w:author="MP" w:date="2023-02-09T21:40:00Z">
              <w:r w:rsidRPr="005045AF">
                <w:rPr>
                  <w:rFonts w:ascii="Courier New" w:hAnsi="Courier New" w:hint="eastAsia"/>
                  <w:noProof/>
                  <w:sz w:val="16"/>
                  <w:lang w:eastAsia="ko-KR"/>
                </w:rPr>
                <w:t>b=AS:</w:t>
              </w:r>
              <w:r>
                <w:rPr>
                  <w:rFonts w:ascii="Courier New" w:hAnsi="Courier New"/>
                  <w:noProof/>
                  <w:sz w:val="16"/>
                  <w:lang w:eastAsia="ko-KR"/>
                </w:rPr>
                <w:t>10</w:t>
              </w:r>
              <w:r w:rsidRPr="005045AF">
                <w:rPr>
                  <w:rFonts w:ascii="Courier New" w:hAnsi="Courier New"/>
                  <w:noProof/>
                  <w:sz w:val="16"/>
                  <w:lang w:eastAsia="ko-KR"/>
                </w:rPr>
                <w:t>00</w:t>
              </w:r>
            </w:ins>
          </w:p>
          <w:p w14:paraId="62E86D4E" w14:textId="0A7BFCA5" w:rsidR="008E2750" w:rsidRPr="005045AF" w:rsidRDefault="008E2750" w:rsidP="008E275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561" w:author="MP" w:date="2023-02-09T21:40:00Z"/>
                <w:rFonts w:ascii="Courier New" w:hAnsi="Courier New"/>
                <w:noProof/>
                <w:sz w:val="16"/>
                <w:lang w:eastAsia="ko-KR"/>
              </w:rPr>
            </w:pPr>
            <w:ins w:id="562" w:author="MP" w:date="2023-02-09T21:40:00Z">
              <w:r w:rsidRPr="005C10FC">
                <w:rPr>
                  <w:rFonts w:ascii="Courier New" w:hAnsi="Courier New"/>
                  <w:noProof/>
                  <w:sz w:val="16"/>
                  <w:lang w:eastAsia="ko-KR"/>
                </w:rPr>
                <w:t>a=candidate:1 1 UDP 2130706431 192.0.2.1</w:t>
              </w:r>
              <w:r>
                <w:rPr>
                  <w:rFonts w:ascii="Courier New" w:hAnsi="Courier New"/>
                  <w:noProof/>
                  <w:sz w:val="16"/>
                  <w:lang w:eastAsia="ko-KR"/>
                </w:rPr>
                <w:t>56</w:t>
              </w:r>
              <w:r w:rsidRPr="005C10FC">
                <w:rPr>
                  <w:rFonts w:ascii="Courier New" w:hAnsi="Courier New"/>
                  <w:noProof/>
                  <w:sz w:val="16"/>
                  <w:lang w:eastAsia="ko-KR"/>
                </w:rPr>
                <w:t xml:space="preserve"> </w:t>
              </w:r>
              <w:r>
                <w:rPr>
                  <w:rFonts w:ascii="Courier New" w:hAnsi="Courier New"/>
                  <w:noProof/>
                  <w:sz w:val="16"/>
                  <w:lang w:eastAsia="ko-KR"/>
                </w:rPr>
                <w:t>5272</w:t>
              </w:r>
            </w:ins>
            <w:ins w:id="563" w:author="MP" w:date="2023-02-14T10:07:00Z">
              <w:r w:rsidR="009F68FB">
                <w:rPr>
                  <w:rFonts w:ascii="Courier New" w:hAnsi="Courier New"/>
                  <w:noProof/>
                  <w:sz w:val="16"/>
                  <w:lang w:eastAsia="ko-KR"/>
                </w:rPr>
                <w:t>4</w:t>
              </w:r>
            </w:ins>
            <w:ins w:id="564" w:author="MP" w:date="2023-02-09T21:40:00Z">
              <w:r w:rsidRPr="005C10FC">
                <w:rPr>
                  <w:rFonts w:ascii="Courier New" w:hAnsi="Courier New"/>
                  <w:noProof/>
                  <w:sz w:val="16"/>
                  <w:lang w:eastAsia="ko-KR"/>
                </w:rPr>
                <w:t xml:space="preserve"> typ host</w:t>
              </w:r>
              <w:r>
                <w:rPr>
                  <w:rFonts w:ascii="Courier New" w:hAnsi="Courier New"/>
                  <w:noProof/>
                  <w:sz w:val="16"/>
                  <w:lang w:eastAsia="ko-KR"/>
                </w:rPr>
                <w:br/>
                <w:t>a=ice-ufrag:</w:t>
              </w:r>
              <w:r w:rsidR="007036E7">
                <w:rPr>
                  <w:rFonts w:ascii="Courier New" w:hAnsi="Courier New"/>
                  <w:noProof/>
                  <w:sz w:val="16"/>
                  <w:lang w:eastAsia="ko-KR"/>
                </w:rPr>
                <w:t>3</w:t>
              </w:r>
              <w:r w:rsidR="00BE773F">
                <w:rPr>
                  <w:rFonts w:ascii="Courier New" w:hAnsi="Courier New"/>
                  <w:noProof/>
                  <w:sz w:val="16"/>
                  <w:lang w:eastAsia="ko-KR"/>
                </w:rPr>
                <w:t>cD2</w:t>
              </w:r>
            </w:ins>
          </w:p>
          <w:p w14:paraId="09B63C0E" w14:textId="00C90248" w:rsidR="008E2750" w:rsidRPr="005045AF" w:rsidRDefault="008E2750" w:rsidP="008E275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565" w:author="MP" w:date="2023-02-09T21:40:00Z"/>
                <w:rFonts w:ascii="Courier New" w:hAnsi="Courier New"/>
                <w:noProof/>
                <w:sz w:val="16"/>
                <w:lang w:eastAsia="ko-KR"/>
              </w:rPr>
            </w:pPr>
            <w:ins w:id="566" w:author="MP" w:date="2023-02-09T21:40:00Z">
              <w:r>
                <w:rPr>
                  <w:rFonts w:ascii="Courier New" w:hAnsi="Courier New"/>
                  <w:noProof/>
                  <w:sz w:val="16"/>
                  <w:lang w:eastAsia="ko-KR"/>
                </w:rPr>
                <w:t>a=ice-pwd:</w:t>
              </w:r>
              <w:r w:rsidRPr="00EE17EC">
                <w:rPr>
                  <w:rFonts w:ascii="Courier New" w:hAnsi="Courier New"/>
                  <w:noProof/>
                  <w:sz w:val="16"/>
                  <w:lang w:eastAsia="ko-KR"/>
                </w:rPr>
                <w:t xml:space="preserve"> YH75Fviy6338Vbrhrl</w:t>
              </w:r>
            </w:ins>
            <w:ins w:id="567" w:author="MP" w:date="2023-02-09T21:41:00Z">
              <w:r w:rsidR="00BE773F">
                <w:rPr>
                  <w:rFonts w:ascii="Courier New" w:hAnsi="Courier New"/>
                  <w:noProof/>
                  <w:sz w:val="16"/>
                  <w:lang w:eastAsia="ko-KR"/>
                </w:rPr>
                <w:t>rsct</w:t>
              </w:r>
            </w:ins>
            <w:ins w:id="568" w:author="MP" w:date="2023-02-09T21:40:00Z">
              <w:r>
                <w:rPr>
                  <w:rFonts w:ascii="Courier New" w:hAnsi="Courier New"/>
                  <w:noProof/>
                  <w:sz w:val="16"/>
                  <w:lang w:eastAsia="ko-KR"/>
                </w:rPr>
                <w:br/>
              </w:r>
              <w:r w:rsidRPr="005045AF">
                <w:rPr>
                  <w:rFonts w:ascii="Courier New" w:hAnsi="Courier New"/>
                  <w:noProof/>
                  <w:sz w:val="16"/>
                  <w:lang w:eastAsia="ko-KR"/>
                </w:rPr>
                <w:t>a=max-message-size:1024</w:t>
              </w:r>
            </w:ins>
          </w:p>
          <w:p w14:paraId="2F2A9C16" w14:textId="77777777" w:rsidR="008E2750" w:rsidRPr="005045AF" w:rsidRDefault="008E2750" w:rsidP="008E275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569" w:author="MP" w:date="2023-02-09T21:40:00Z"/>
                <w:rFonts w:ascii="Courier New" w:hAnsi="Courier New"/>
                <w:noProof/>
                <w:sz w:val="16"/>
                <w:lang w:eastAsia="ko-KR"/>
              </w:rPr>
            </w:pPr>
            <w:ins w:id="570" w:author="MP" w:date="2023-02-09T21:40:00Z">
              <w:r w:rsidRPr="005045AF">
                <w:rPr>
                  <w:rFonts w:ascii="Courier New" w:hAnsi="Courier New"/>
                  <w:noProof/>
                  <w:sz w:val="16"/>
                  <w:lang w:eastAsia="ko-KR"/>
                </w:rPr>
                <w:t>a=sctp-port:5000</w:t>
              </w:r>
            </w:ins>
          </w:p>
          <w:p w14:paraId="10B2B7E9" w14:textId="26FB9056" w:rsidR="008E2750" w:rsidRPr="005045AF" w:rsidRDefault="008E2750" w:rsidP="008E275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571" w:author="MP" w:date="2023-02-09T21:40:00Z"/>
                <w:rFonts w:ascii="Courier New" w:hAnsi="Courier New"/>
                <w:noProof/>
                <w:sz w:val="16"/>
                <w:lang w:eastAsia="ko-KR"/>
              </w:rPr>
            </w:pPr>
            <w:ins w:id="572" w:author="MP" w:date="2023-02-09T21:40:00Z">
              <w:r w:rsidRPr="005045AF">
                <w:rPr>
                  <w:rFonts w:ascii="Courier New" w:hAnsi="Courier New"/>
                  <w:noProof/>
                  <w:sz w:val="16"/>
                  <w:lang w:eastAsia="ko-KR"/>
                </w:rPr>
                <w:t>a=setup:</w:t>
              </w:r>
              <w:r>
                <w:rPr>
                  <w:rFonts w:ascii="Courier New" w:hAnsi="Courier New"/>
                  <w:noProof/>
                  <w:sz w:val="16"/>
                  <w:lang w:eastAsia="ko-KR"/>
                </w:rPr>
                <w:t>actpass</w:t>
              </w:r>
            </w:ins>
          </w:p>
          <w:p w14:paraId="334616CC" w14:textId="4A5A94A6" w:rsidR="008E2750" w:rsidRPr="005045AF" w:rsidRDefault="008E2750" w:rsidP="008E275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573" w:author="MP" w:date="2023-02-09T21:40:00Z"/>
                <w:rFonts w:ascii="Courier New" w:hAnsi="Courier New"/>
                <w:noProof/>
                <w:sz w:val="16"/>
                <w:lang w:eastAsia="ko-KR"/>
              </w:rPr>
            </w:pPr>
            <w:ins w:id="574" w:author="MP" w:date="2023-02-09T21:40:00Z">
              <w:r w:rsidRPr="005045AF">
                <w:rPr>
                  <w:rFonts w:ascii="Courier New" w:hAnsi="Courier New"/>
                  <w:noProof/>
                  <w:sz w:val="16"/>
                  <w:lang w:eastAsia="ko-KR"/>
                </w:rPr>
                <w:t xml:space="preserve">a=fingerprint:SHA-1 </w:t>
              </w:r>
              <w:r w:rsidRPr="005045AF">
                <w:rPr>
                  <w:rFonts w:ascii="Courier New" w:hAnsi="Courier New"/>
                  <w:noProof/>
                  <w:sz w:val="16"/>
                </w:rPr>
                <w:t>BC:8A:99:A0:E3:28:CA:B3:09:20:1B:FD:21:D5:AC:B6:F3:5E:</w:t>
              </w:r>
            </w:ins>
            <w:ins w:id="575" w:author="MP" w:date="2023-02-14T08:27:00Z">
              <w:r w:rsidR="00AD0784">
                <w:rPr>
                  <w:rFonts w:ascii="Courier New" w:hAnsi="Courier New"/>
                  <w:noProof/>
                  <w:sz w:val="16"/>
                </w:rPr>
                <w:t>23:56</w:t>
              </w:r>
            </w:ins>
          </w:p>
          <w:p w14:paraId="22E56FF2" w14:textId="02EF4003" w:rsidR="008E2750" w:rsidRPr="005045AF" w:rsidRDefault="008E2750" w:rsidP="008E275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576" w:author="MP" w:date="2023-02-09T21:40:00Z"/>
                <w:rFonts w:ascii="Courier New" w:hAnsi="Courier New"/>
                <w:noProof/>
                <w:sz w:val="16"/>
              </w:rPr>
            </w:pPr>
            <w:ins w:id="577" w:author="MP" w:date="2023-02-09T21:40:00Z">
              <w:r w:rsidRPr="005045AF">
                <w:rPr>
                  <w:rFonts w:ascii="Courier New" w:hAnsi="Courier New"/>
                  <w:noProof/>
                  <w:sz w:val="16"/>
                </w:rPr>
                <w:t>a=tls-id:</w:t>
              </w:r>
              <w:r w:rsidRPr="005045AF">
                <w:t xml:space="preserve"> </w:t>
              </w:r>
              <w:r w:rsidRPr="005045AF">
                <w:rPr>
                  <w:rFonts w:ascii="Courier New" w:hAnsi="Courier New"/>
                  <w:noProof/>
                  <w:sz w:val="16"/>
                </w:rPr>
                <w:t>cd3bea56dced0f35</w:t>
              </w:r>
            </w:ins>
            <w:ins w:id="578" w:author="MP" w:date="2023-02-14T08:27:00Z">
              <w:r w:rsidR="007357AA">
                <w:rPr>
                  <w:rFonts w:ascii="Courier New" w:hAnsi="Courier New"/>
                  <w:noProof/>
                  <w:sz w:val="16"/>
                </w:rPr>
                <w:t>e256</w:t>
              </w:r>
            </w:ins>
          </w:p>
          <w:p w14:paraId="5704569A" w14:textId="77777777" w:rsidR="008E2750" w:rsidRPr="00567618" w:rsidRDefault="008E2750" w:rsidP="008E2750">
            <w:pPr>
              <w:keepNext/>
              <w:keepLines/>
              <w:widowControl w:val="0"/>
              <w:tabs>
                <w:tab w:val="left" w:pos="1418"/>
                <w:tab w:val="left" w:pos="2835"/>
                <w:tab w:val="left" w:pos="4253"/>
                <w:tab w:val="left" w:pos="5670"/>
                <w:tab w:val="left" w:pos="7088"/>
                <w:tab w:val="left" w:pos="8505"/>
              </w:tabs>
              <w:spacing w:before="40" w:after="0"/>
              <w:rPr>
                <w:ins w:id="579" w:author="MP" w:date="2023-02-09T21:40:00Z"/>
                <w:rFonts w:ascii="Courier New" w:hAnsi="Courier New"/>
                <w:noProof/>
                <w:sz w:val="16"/>
              </w:rPr>
            </w:pPr>
            <w:ins w:id="580" w:author="MP" w:date="2023-02-09T21:40:00Z">
              <w:r w:rsidRPr="00567618">
                <w:rPr>
                  <w:rFonts w:ascii="Courier New" w:hAnsi="Courier New" w:cs="Courier New"/>
                  <w:sz w:val="16"/>
                  <w:szCs w:val="16"/>
                </w:rPr>
                <w:t>a=</w:t>
              </w:r>
              <w:r w:rsidRPr="00567618">
                <w:rPr>
                  <w:rFonts w:ascii="Courier New" w:hAnsi="Courier New"/>
                  <w:noProof/>
                  <w:sz w:val="16"/>
                </w:rPr>
                <w:t>dcmap:38754 max-time=150;label="low latency"</w:t>
              </w:r>
            </w:ins>
          </w:p>
          <w:p w14:paraId="40FDEF4B" w14:textId="5E28356E" w:rsidR="00CA6559" w:rsidRPr="00652638" w:rsidRDefault="00CA6559" w:rsidP="00CA6559">
            <w:pPr>
              <w:keepNext/>
              <w:keepLines/>
              <w:widowControl w:val="0"/>
              <w:tabs>
                <w:tab w:val="left" w:pos="1418"/>
                <w:tab w:val="left" w:pos="2835"/>
                <w:tab w:val="left" w:pos="4253"/>
                <w:tab w:val="left" w:pos="5670"/>
                <w:tab w:val="left" w:pos="7088"/>
                <w:tab w:val="left" w:pos="8505"/>
              </w:tabs>
              <w:spacing w:before="40" w:after="0"/>
              <w:rPr>
                <w:ins w:id="581" w:author="MP" w:date="2023-02-09T21:43:00Z"/>
                <w:rFonts w:ascii="Courier New" w:hAnsi="Courier New" w:cs="Courier New"/>
                <w:sz w:val="16"/>
                <w:szCs w:val="16"/>
              </w:rPr>
            </w:pPr>
            <w:ins w:id="582" w:author="MP" w:date="2023-02-09T21:43:00Z">
              <w:r w:rsidRPr="00652638">
                <w:rPr>
                  <w:rFonts w:ascii="Courier New" w:hAnsi="Courier New" w:cs="Courier New"/>
                  <w:sz w:val="16"/>
                  <w:szCs w:val="16"/>
                </w:rPr>
                <w:t>a=</w:t>
              </w:r>
              <w:r>
                <w:rPr>
                  <w:rFonts w:ascii="Courier New" w:hAnsi="Courier New" w:cs="Courier New"/>
                  <w:sz w:val="16"/>
                  <w:szCs w:val="16"/>
                </w:rPr>
                <w:t>3gpp-req-app</w:t>
              </w:r>
              <w:r w:rsidRPr="00652638">
                <w:rPr>
                  <w:rFonts w:ascii="Courier New" w:hAnsi="Courier New" w:cs="Courier New"/>
                  <w:sz w:val="16"/>
                  <w:szCs w:val="16"/>
                </w:rPr>
                <w:t>:”application1” end</w:t>
              </w:r>
              <w:r>
                <w:rPr>
                  <w:rFonts w:ascii="Courier New" w:hAnsi="Courier New" w:cs="Courier New"/>
                  <w:sz w:val="16"/>
                  <w:szCs w:val="16"/>
                </w:rPr>
                <w:t>p</w:t>
              </w:r>
              <w:r w:rsidRPr="00652638">
                <w:rPr>
                  <w:rFonts w:ascii="Courier New" w:hAnsi="Courier New" w:cs="Courier New"/>
                  <w:sz w:val="16"/>
                  <w:szCs w:val="16"/>
                </w:rPr>
                <w:t>oint=</w:t>
              </w:r>
              <w:r w:rsidR="00305CDB">
                <w:rPr>
                  <w:rFonts w:ascii="Courier New" w:hAnsi="Courier New" w:cs="Courier New"/>
                  <w:sz w:val="16"/>
                  <w:szCs w:val="16"/>
                </w:rPr>
                <w:t>2</w:t>
              </w:r>
            </w:ins>
          </w:p>
          <w:p w14:paraId="13B86E21" w14:textId="7E903590" w:rsidR="008E2750" w:rsidRPr="00567618" w:rsidRDefault="008E2750" w:rsidP="008E275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Arial" w:hAnsi="Arial"/>
                <w:sz w:val="18"/>
                <w:lang w:eastAsia="ko-KR"/>
              </w:rPr>
            </w:pPr>
            <w:ins w:id="583" w:author="MP" w:date="2023-02-09T21:40:00Z">
              <w:r w:rsidRPr="00567618">
                <w:rPr>
                  <w:rFonts w:ascii="Courier New" w:hAnsi="Courier New" w:cs="Courier New"/>
                  <w:noProof/>
                  <w:sz w:val="16"/>
                  <w:szCs w:val="16"/>
                </w:rPr>
                <w:t>a=3gpp-qos-hint:loss=0.01;latency=100</w:t>
              </w:r>
            </w:ins>
          </w:p>
        </w:tc>
      </w:tr>
      <w:bookmarkEnd w:id="545"/>
    </w:tbl>
    <w:p w14:paraId="44B9B089" w14:textId="77777777" w:rsidR="004448EE" w:rsidRDefault="004448EE" w:rsidP="004448EE"/>
    <w:p w14:paraId="1A4CBC7D" w14:textId="77777777" w:rsidR="007C7FC1" w:rsidRPr="00567618" w:rsidRDefault="007C7FC1" w:rsidP="007C7FC1">
      <w:pPr>
        <w:keepNext/>
        <w:keepLines/>
        <w:spacing w:before="60"/>
        <w:jc w:val="center"/>
        <w:rPr>
          <w:ins w:id="584" w:author="MP" w:date="2023-02-09T21:44:00Z"/>
          <w:rFonts w:ascii="Arial" w:hAnsi="Arial"/>
          <w:b/>
        </w:rPr>
      </w:pPr>
      <w:ins w:id="585" w:author="MP" w:date="2023-02-09T21:44:00Z">
        <w:r w:rsidRPr="00567618">
          <w:rPr>
            <w:rFonts w:ascii="Arial" w:hAnsi="Arial"/>
            <w:b/>
          </w:rPr>
          <w:t>Table A.</w:t>
        </w:r>
        <w:r w:rsidRPr="00567618">
          <w:rPr>
            <w:rFonts w:ascii="Arial" w:hAnsi="Arial"/>
            <w:b/>
            <w:lang w:eastAsia="ko-KR"/>
          </w:rPr>
          <w:t>17</w:t>
        </w:r>
        <w:r w:rsidRPr="00567618">
          <w:rPr>
            <w:rFonts w:ascii="Arial" w:hAnsi="Arial"/>
            <w:b/>
          </w:rPr>
          <w:t>.</w:t>
        </w:r>
        <w:r>
          <w:rPr>
            <w:rFonts w:ascii="Arial" w:hAnsi="Arial"/>
            <w:b/>
          </w:rPr>
          <w:t>7</w:t>
        </w:r>
        <w:r w:rsidRPr="00567618">
          <w:rPr>
            <w:rFonts w:ascii="Arial" w:hAnsi="Arial"/>
            <w:b/>
          </w:rPr>
          <w:t xml:space="preserve">: Example SDP </w:t>
        </w:r>
        <w:r>
          <w:rPr>
            <w:rFonts w:ascii="Arial" w:hAnsi="Arial"/>
            <w:b/>
          </w:rPr>
          <w:t>answer</w:t>
        </w:r>
        <w:r w:rsidRPr="00567618">
          <w:rPr>
            <w:rFonts w:ascii="Arial" w:hAnsi="Arial"/>
            <w:b/>
          </w:rPr>
          <w:t xml:space="preserve"> with data channel application streams</w:t>
        </w:r>
      </w:ins>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7C7FC1" w:rsidRPr="00567618" w14:paraId="3215FB56" w14:textId="77777777" w:rsidTr="0040743C">
        <w:trPr>
          <w:jc w:val="center"/>
          <w:ins w:id="586" w:author="MP" w:date="2023-02-09T21:44:00Z"/>
        </w:trPr>
        <w:tc>
          <w:tcPr>
            <w:tcW w:w="9639" w:type="dxa"/>
            <w:shd w:val="clear" w:color="auto" w:fill="auto"/>
          </w:tcPr>
          <w:p w14:paraId="0CE7C24F" w14:textId="77777777" w:rsidR="007C7FC1" w:rsidRPr="00567618" w:rsidRDefault="007C7FC1" w:rsidP="0040743C">
            <w:pPr>
              <w:keepNext/>
              <w:keepLines/>
              <w:spacing w:after="0"/>
              <w:jc w:val="center"/>
              <w:rPr>
                <w:ins w:id="587" w:author="MP" w:date="2023-02-09T21:44:00Z"/>
                <w:rFonts w:ascii="Arial" w:hAnsi="Arial"/>
                <w:b/>
                <w:sz w:val="18"/>
              </w:rPr>
            </w:pPr>
            <w:ins w:id="588" w:author="MP" w:date="2023-02-09T21:44:00Z">
              <w:r w:rsidRPr="00567618">
                <w:rPr>
                  <w:rFonts w:ascii="Arial" w:hAnsi="Arial"/>
                  <w:b/>
                  <w:sz w:val="18"/>
                </w:rPr>
                <w:t xml:space="preserve">SDP </w:t>
              </w:r>
              <w:r>
                <w:rPr>
                  <w:rFonts w:ascii="Arial" w:hAnsi="Arial"/>
                  <w:b/>
                  <w:sz w:val="18"/>
                </w:rPr>
                <w:t>answer</w:t>
              </w:r>
            </w:ins>
          </w:p>
        </w:tc>
      </w:tr>
      <w:tr w:rsidR="007C7FC1" w:rsidRPr="00567618" w14:paraId="55E6E588" w14:textId="77777777" w:rsidTr="0040743C">
        <w:trPr>
          <w:jc w:val="center"/>
          <w:ins w:id="589" w:author="MP" w:date="2023-02-09T21:44:00Z"/>
        </w:trPr>
        <w:tc>
          <w:tcPr>
            <w:tcW w:w="9639" w:type="dxa"/>
            <w:shd w:val="clear" w:color="auto" w:fill="auto"/>
          </w:tcPr>
          <w:p w14:paraId="06B4AB41" w14:textId="77777777" w:rsidR="0005152A" w:rsidRPr="005045AF" w:rsidRDefault="0005152A" w:rsidP="0005152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590" w:author="MP" w:date="2023-02-09T21:46:00Z"/>
                <w:rFonts w:ascii="Courier New" w:hAnsi="Courier New"/>
                <w:noProof/>
                <w:sz w:val="16"/>
                <w:lang w:eastAsia="ko-KR"/>
              </w:rPr>
            </w:pPr>
            <w:ins w:id="591" w:author="MP" w:date="2023-02-09T21:46:00Z">
              <w:r>
                <w:rPr>
                  <w:rFonts w:ascii="Courier New" w:hAnsi="Courier New"/>
                  <w:noProof/>
                  <w:sz w:val="16"/>
                  <w:lang w:eastAsia="ko-KR"/>
                </w:rPr>
                <w:t>a=ice-options:ice2</w:t>
              </w:r>
              <w:r>
                <w:rPr>
                  <w:rFonts w:ascii="Courier New" w:hAnsi="Courier New"/>
                  <w:noProof/>
                  <w:sz w:val="16"/>
                  <w:lang w:eastAsia="ko-KR"/>
                </w:rPr>
                <w:br/>
                <w:t>a=ice-lite</w:t>
              </w:r>
            </w:ins>
          </w:p>
          <w:p w14:paraId="5C1A9F4C" w14:textId="77777777" w:rsidR="0005152A" w:rsidRPr="005045AF" w:rsidRDefault="0005152A" w:rsidP="0005152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592" w:author="MP" w:date="2023-02-09T21:46:00Z"/>
                <w:rFonts w:ascii="Courier New" w:hAnsi="Courier New"/>
                <w:noProof/>
                <w:sz w:val="16"/>
                <w:lang w:eastAsia="ko-KR"/>
              </w:rPr>
            </w:pPr>
            <w:ins w:id="593" w:author="MP" w:date="2023-02-09T21:46:00Z">
              <w:r>
                <w:rPr>
                  <w:rFonts w:ascii="Courier New" w:hAnsi="Courier New"/>
                  <w:noProof/>
                  <w:sz w:val="16"/>
                  <w:lang w:eastAsia="ko-KR"/>
                </w:rPr>
                <w:t>...</w:t>
              </w:r>
            </w:ins>
          </w:p>
          <w:p w14:paraId="045E19C7" w14:textId="77777777" w:rsidR="0005152A" w:rsidRPr="00567618" w:rsidRDefault="0005152A" w:rsidP="0005152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4" w:author="MP" w:date="2023-02-09T21:46:00Z"/>
                <w:rFonts w:ascii="Courier New" w:hAnsi="Courier New"/>
                <w:noProof/>
                <w:sz w:val="16"/>
              </w:rPr>
            </w:pPr>
            <w:ins w:id="595" w:author="MP" w:date="2023-02-09T21:46:00Z">
              <w:r w:rsidRPr="00567618">
                <w:rPr>
                  <w:rFonts w:ascii="Courier New" w:hAnsi="Courier New"/>
                  <w:noProof/>
                  <w:sz w:val="16"/>
                </w:rPr>
                <w:t>m=application 52718 UDP/DTLS/SCTP webrtc-datachannel</w:t>
              </w:r>
            </w:ins>
          </w:p>
          <w:p w14:paraId="290FA1BD" w14:textId="77777777" w:rsidR="0005152A" w:rsidRPr="005045AF" w:rsidRDefault="0005152A" w:rsidP="0005152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596" w:author="MP" w:date="2023-02-09T21:46:00Z"/>
                <w:rFonts w:ascii="Courier New" w:hAnsi="Courier New"/>
                <w:noProof/>
                <w:sz w:val="16"/>
              </w:rPr>
            </w:pPr>
            <w:ins w:id="597" w:author="MP" w:date="2023-02-09T21:46:00Z">
              <w:r>
                <w:rPr>
                  <w:rFonts w:ascii="Courier New" w:hAnsi="Courier New"/>
                  <w:noProof/>
                  <w:sz w:val="16"/>
                </w:rPr>
                <w:t>c=IN IP4 192.0.2.1</w:t>
              </w:r>
            </w:ins>
          </w:p>
          <w:p w14:paraId="57BC9D36" w14:textId="77777777" w:rsidR="0005152A" w:rsidRPr="00567618" w:rsidRDefault="0005152A" w:rsidP="0005152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8" w:author="MP" w:date="2023-02-09T21:46:00Z"/>
                <w:rFonts w:ascii="Courier New" w:hAnsi="Courier New"/>
                <w:noProof/>
                <w:sz w:val="16"/>
              </w:rPr>
            </w:pPr>
            <w:ins w:id="599" w:author="MP" w:date="2023-02-09T21:46:00Z">
              <w:r w:rsidRPr="00567618">
                <w:rPr>
                  <w:rFonts w:ascii="Courier New" w:hAnsi="Courier New"/>
                  <w:noProof/>
                  <w:sz w:val="16"/>
                </w:rPr>
                <w:t>b=AS:500</w:t>
              </w:r>
            </w:ins>
          </w:p>
          <w:p w14:paraId="79E7FA61" w14:textId="77777777" w:rsidR="0005152A" w:rsidRPr="005045AF" w:rsidRDefault="0005152A" w:rsidP="0005152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600" w:author="MP" w:date="2023-02-09T21:46:00Z"/>
                <w:rFonts w:ascii="Courier New" w:hAnsi="Courier New"/>
                <w:noProof/>
                <w:sz w:val="16"/>
                <w:lang w:eastAsia="ko-KR"/>
              </w:rPr>
            </w:pPr>
            <w:ins w:id="601" w:author="MP" w:date="2023-02-09T21:46:00Z">
              <w:r w:rsidRPr="005C10FC">
                <w:rPr>
                  <w:rFonts w:ascii="Courier New" w:hAnsi="Courier New"/>
                  <w:noProof/>
                  <w:sz w:val="16"/>
                  <w:lang w:eastAsia="ko-KR"/>
                </w:rPr>
                <w:t xml:space="preserve">a=candidate:1 1 UDP 2130706431 192.0.2.1 </w:t>
              </w:r>
              <w:r>
                <w:rPr>
                  <w:rFonts w:ascii="Courier New" w:hAnsi="Courier New"/>
                  <w:noProof/>
                  <w:sz w:val="16"/>
                  <w:lang w:eastAsia="ko-KR"/>
                </w:rPr>
                <w:t>52718</w:t>
              </w:r>
              <w:r w:rsidRPr="005C10FC">
                <w:rPr>
                  <w:rFonts w:ascii="Courier New" w:hAnsi="Courier New"/>
                  <w:noProof/>
                  <w:sz w:val="16"/>
                  <w:lang w:eastAsia="ko-KR"/>
                </w:rPr>
                <w:t xml:space="preserve"> typ host</w:t>
              </w:r>
              <w:r>
                <w:rPr>
                  <w:rFonts w:ascii="Courier New" w:hAnsi="Courier New"/>
                  <w:noProof/>
                  <w:sz w:val="16"/>
                  <w:lang w:eastAsia="ko-KR"/>
                </w:rPr>
                <w:br/>
                <w:t>a=ice-ufrag:</w:t>
              </w:r>
              <w:r w:rsidRPr="00001311">
                <w:rPr>
                  <w:rFonts w:ascii="Courier New" w:hAnsi="Courier New"/>
                  <w:noProof/>
                  <w:sz w:val="16"/>
                  <w:lang w:eastAsia="ko-KR"/>
                </w:rPr>
                <w:t>9uB6</w:t>
              </w:r>
            </w:ins>
          </w:p>
          <w:p w14:paraId="537D4C4E" w14:textId="77777777" w:rsidR="0005152A" w:rsidRPr="00567618" w:rsidRDefault="0005152A" w:rsidP="0005152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2" w:author="MP" w:date="2023-02-09T21:46:00Z"/>
                <w:rFonts w:ascii="Courier New" w:hAnsi="Courier New"/>
                <w:noProof/>
                <w:sz w:val="16"/>
              </w:rPr>
            </w:pPr>
            <w:ins w:id="603" w:author="MP" w:date="2023-02-09T21:46:00Z">
              <w:r>
                <w:rPr>
                  <w:rFonts w:ascii="Courier New" w:hAnsi="Courier New"/>
                  <w:noProof/>
                  <w:sz w:val="16"/>
                  <w:lang w:eastAsia="ko-KR"/>
                </w:rPr>
                <w:t>a=ice-pwd:</w:t>
              </w:r>
              <w:r w:rsidRPr="00EE17EC">
                <w:rPr>
                  <w:rFonts w:ascii="Courier New" w:hAnsi="Courier New"/>
                  <w:noProof/>
                  <w:sz w:val="16"/>
                  <w:lang w:eastAsia="ko-KR"/>
                </w:rPr>
                <w:t>YH75Fviy6338Vbrhrlp8Yh</w:t>
              </w:r>
              <w:r>
                <w:rPr>
                  <w:rFonts w:ascii="Courier New" w:hAnsi="Courier New"/>
                  <w:noProof/>
                  <w:sz w:val="16"/>
                  <w:lang w:eastAsia="ko-KR"/>
                </w:rPr>
                <w:br/>
              </w:r>
              <w:r w:rsidRPr="00567618">
                <w:rPr>
                  <w:rFonts w:ascii="Courier New" w:hAnsi="Courier New"/>
                  <w:noProof/>
                  <w:sz w:val="16"/>
                </w:rPr>
                <w:t>a=max-message-size:1024</w:t>
              </w:r>
            </w:ins>
          </w:p>
          <w:p w14:paraId="08E529ED" w14:textId="77777777" w:rsidR="0005152A" w:rsidRPr="00567618" w:rsidRDefault="0005152A" w:rsidP="0005152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4" w:author="MP" w:date="2023-02-09T21:46:00Z"/>
                <w:rFonts w:ascii="Courier New" w:hAnsi="Courier New"/>
                <w:noProof/>
                <w:sz w:val="16"/>
              </w:rPr>
            </w:pPr>
            <w:ins w:id="605" w:author="MP" w:date="2023-02-09T21:46:00Z">
              <w:r w:rsidRPr="00567618">
                <w:rPr>
                  <w:rFonts w:ascii="Courier New" w:hAnsi="Courier New"/>
                  <w:noProof/>
                  <w:sz w:val="16"/>
                </w:rPr>
                <w:t>a=sctp-port:5010</w:t>
              </w:r>
            </w:ins>
          </w:p>
          <w:p w14:paraId="5A86178D" w14:textId="77777777" w:rsidR="0005152A" w:rsidRPr="00567618" w:rsidRDefault="0005152A" w:rsidP="0005152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6" w:author="MP" w:date="2023-02-09T21:46:00Z"/>
                <w:rFonts w:ascii="Courier New" w:hAnsi="Courier New"/>
                <w:noProof/>
                <w:sz w:val="16"/>
              </w:rPr>
            </w:pPr>
            <w:ins w:id="607" w:author="MP" w:date="2023-02-09T21:46:00Z">
              <w:r w:rsidRPr="00567618">
                <w:rPr>
                  <w:rFonts w:ascii="Courier New" w:hAnsi="Courier New"/>
                  <w:noProof/>
                  <w:sz w:val="16"/>
                </w:rPr>
                <w:t>a=setup:active</w:t>
              </w:r>
            </w:ins>
          </w:p>
          <w:p w14:paraId="65426DBD" w14:textId="26CD1C58" w:rsidR="0005152A" w:rsidRPr="00567618" w:rsidRDefault="0005152A" w:rsidP="0005152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8" w:author="MP" w:date="2023-02-09T21:46:00Z"/>
                <w:rFonts w:ascii="Courier New" w:hAnsi="Courier New"/>
                <w:noProof/>
                <w:sz w:val="16"/>
              </w:rPr>
            </w:pPr>
            <w:ins w:id="609" w:author="MP" w:date="2023-02-09T21:46:00Z">
              <w:r w:rsidRPr="00567618">
                <w:rPr>
                  <w:rFonts w:ascii="Courier New" w:hAnsi="Courier New"/>
                  <w:noProof/>
                  <w:sz w:val="16"/>
                </w:rPr>
                <w:t>a=fingerprint:SHA-1 BC:8A:99:A0:E3:28:CA:B3:09:20:1B:FD:21:D5:AC:B6:F3:5E:</w:t>
              </w:r>
            </w:ins>
            <w:ins w:id="610" w:author="MP" w:date="2023-02-14T08:29:00Z">
              <w:r w:rsidR="00DE4FDD">
                <w:rPr>
                  <w:rFonts w:ascii="Courier New" w:hAnsi="Courier New"/>
                  <w:noProof/>
                  <w:sz w:val="16"/>
                </w:rPr>
                <w:t>77:22</w:t>
              </w:r>
            </w:ins>
          </w:p>
          <w:p w14:paraId="4078CC9E" w14:textId="39EB8985" w:rsidR="0005152A" w:rsidRPr="00567618" w:rsidRDefault="0005152A" w:rsidP="0005152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1" w:author="MP" w:date="2023-02-09T21:46:00Z"/>
                <w:rFonts w:ascii="Courier New" w:hAnsi="Courier New"/>
                <w:noProof/>
                <w:sz w:val="16"/>
              </w:rPr>
            </w:pPr>
            <w:ins w:id="612" w:author="MP" w:date="2023-02-09T21:46:00Z">
              <w:r w:rsidRPr="00567618">
                <w:rPr>
                  <w:rFonts w:ascii="Courier New" w:hAnsi="Courier New"/>
                  <w:noProof/>
                  <w:sz w:val="16"/>
                </w:rPr>
                <w:t>a=tls-id:</w:t>
              </w:r>
              <w:r w:rsidRPr="00567618">
                <w:t xml:space="preserve"> </w:t>
              </w:r>
              <w:r w:rsidRPr="00567618">
                <w:rPr>
                  <w:rFonts w:ascii="Courier New" w:hAnsi="Courier New"/>
                  <w:noProof/>
                  <w:sz w:val="16"/>
                </w:rPr>
                <w:t>cd3bea56dced0f35</w:t>
              </w:r>
            </w:ins>
            <w:ins w:id="613" w:author="MP" w:date="2023-02-14T08:29:00Z">
              <w:r w:rsidR="00DE4FDD">
                <w:rPr>
                  <w:rFonts w:ascii="Courier New" w:hAnsi="Courier New"/>
                  <w:noProof/>
                  <w:sz w:val="16"/>
                </w:rPr>
                <w:t>f156</w:t>
              </w:r>
            </w:ins>
          </w:p>
          <w:p w14:paraId="472BE68C" w14:textId="77777777" w:rsidR="0005152A" w:rsidRDefault="0005152A" w:rsidP="0005152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4" w:author="MP" w:date="2023-02-09T21:46:00Z"/>
                <w:rFonts w:ascii="Courier New" w:hAnsi="Courier New"/>
                <w:noProof/>
                <w:sz w:val="16"/>
              </w:rPr>
            </w:pPr>
            <w:ins w:id="615" w:author="MP" w:date="2023-02-09T21:46:00Z">
              <w:r w:rsidRPr="00567618">
                <w:rPr>
                  <w:rFonts w:ascii="Courier New" w:hAnsi="Courier New" w:cs="Courier New"/>
                  <w:noProof/>
                  <w:sz w:val="16"/>
                  <w:szCs w:val="16"/>
                </w:rPr>
                <w:t>a=</w:t>
              </w:r>
              <w:r w:rsidRPr="00567618">
                <w:rPr>
                  <w:rFonts w:ascii="Courier New" w:hAnsi="Courier New"/>
                  <w:noProof/>
                  <w:sz w:val="16"/>
                </w:rPr>
                <w:t>dcmap:10 subprotocol="http"</w:t>
              </w:r>
            </w:ins>
          </w:p>
          <w:p w14:paraId="631FE2CE" w14:textId="77777777" w:rsidR="0005152A" w:rsidRDefault="0005152A" w:rsidP="0005152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6" w:author="MP" w:date="2023-02-09T21:46:00Z"/>
                <w:rFonts w:ascii="Courier New" w:hAnsi="Courier New"/>
                <w:noProof/>
                <w:sz w:val="16"/>
              </w:rPr>
            </w:pPr>
          </w:p>
          <w:p w14:paraId="1057D348" w14:textId="6020BDD8" w:rsidR="007C7FC1" w:rsidRDefault="007C7FC1" w:rsidP="0005152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7" w:author="MP" w:date="2023-02-09T21:44:00Z"/>
                <w:rFonts w:ascii="Courier New" w:hAnsi="Courier New"/>
                <w:noProof/>
                <w:sz w:val="16"/>
                <w:lang w:eastAsia="ko-KR"/>
              </w:rPr>
            </w:pPr>
            <w:ins w:id="618" w:author="MP" w:date="2023-02-09T21:44:00Z">
              <w:r w:rsidRPr="00567618">
                <w:rPr>
                  <w:rFonts w:ascii="Courier New" w:hAnsi="Courier New"/>
                  <w:noProof/>
                  <w:sz w:val="16"/>
                </w:rPr>
                <w:t xml:space="preserve">m=application </w:t>
              </w:r>
              <w:r>
                <w:rPr>
                  <w:rFonts w:ascii="Courier New" w:hAnsi="Courier New"/>
                  <w:noProof/>
                  <w:sz w:val="16"/>
                </w:rPr>
                <w:t>6</w:t>
              </w:r>
              <w:r w:rsidRPr="00567618">
                <w:rPr>
                  <w:rFonts w:ascii="Courier New" w:hAnsi="Courier New"/>
                  <w:noProof/>
                  <w:sz w:val="16"/>
                </w:rPr>
                <w:t>2</w:t>
              </w:r>
              <w:r>
                <w:rPr>
                  <w:rFonts w:ascii="Courier New" w:hAnsi="Courier New"/>
                  <w:noProof/>
                  <w:sz w:val="16"/>
                </w:rPr>
                <w:t>347</w:t>
              </w:r>
              <w:r w:rsidRPr="00567618">
                <w:rPr>
                  <w:rFonts w:ascii="Courier New" w:hAnsi="Courier New"/>
                  <w:noProof/>
                  <w:sz w:val="16"/>
                </w:rPr>
                <w:t xml:space="preserve"> UDP/DTLS/SCTP </w:t>
              </w:r>
              <w:r w:rsidRPr="00567618">
                <w:rPr>
                  <w:rFonts w:ascii="Courier New" w:hAnsi="Courier New"/>
                  <w:noProof/>
                  <w:sz w:val="16"/>
                  <w:lang w:eastAsia="ko-KR"/>
                </w:rPr>
                <w:t>webrtc-datachannel</w:t>
              </w:r>
            </w:ins>
          </w:p>
          <w:p w14:paraId="14513E1C" w14:textId="052A9A8C" w:rsidR="007C7FC1" w:rsidRPr="00567618" w:rsidRDefault="007C7FC1" w:rsidP="0040743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9" w:author="MP" w:date="2023-02-09T21:44:00Z"/>
                <w:rFonts w:ascii="Courier New" w:hAnsi="Courier New"/>
                <w:noProof/>
                <w:sz w:val="16"/>
              </w:rPr>
            </w:pPr>
            <w:ins w:id="620" w:author="MP" w:date="2023-02-09T21:44:00Z">
              <w:r w:rsidRPr="00955155">
                <w:rPr>
                  <w:rFonts w:ascii="Courier New" w:hAnsi="Courier New"/>
                  <w:noProof/>
                  <w:sz w:val="16"/>
                  <w:lang w:eastAsia="ko-KR"/>
                </w:rPr>
                <w:t>c=</w:t>
              </w:r>
            </w:ins>
            <w:ins w:id="621" w:author="MP" w:date="2023-02-09T21:45:00Z">
              <w:r w:rsidR="00481C90" w:rsidRPr="005C10FC">
                <w:rPr>
                  <w:rFonts w:ascii="Courier New" w:hAnsi="Courier New"/>
                  <w:noProof/>
                  <w:sz w:val="16"/>
                  <w:lang w:eastAsia="ko-KR"/>
                </w:rPr>
                <w:t>192.0.2.1</w:t>
              </w:r>
              <w:r w:rsidR="00481C90">
                <w:rPr>
                  <w:rFonts w:ascii="Courier New" w:hAnsi="Courier New"/>
                  <w:noProof/>
                  <w:sz w:val="16"/>
                  <w:lang w:eastAsia="ko-KR"/>
                </w:rPr>
                <w:t>26</w:t>
              </w:r>
            </w:ins>
          </w:p>
          <w:p w14:paraId="0BC8808E" w14:textId="77777777" w:rsidR="007C7FC1" w:rsidRPr="00567618" w:rsidRDefault="007C7FC1" w:rsidP="0040743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2" w:author="MP" w:date="2023-02-09T21:44:00Z"/>
                <w:rFonts w:ascii="Courier New" w:hAnsi="Courier New"/>
                <w:noProof/>
                <w:sz w:val="16"/>
                <w:lang w:eastAsia="ko-KR"/>
              </w:rPr>
            </w:pPr>
            <w:ins w:id="623" w:author="MP" w:date="2023-02-09T21:44:00Z">
              <w:r w:rsidRPr="00567618">
                <w:rPr>
                  <w:rFonts w:ascii="Courier New" w:hAnsi="Courier New"/>
                  <w:noProof/>
                  <w:sz w:val="16"/>
                  <w:lang w:eastAsia="ko-KR"/>
                </w:rPr>
                <w:t>b=AS:500</w:t>
              </w:r>
            </w:ins>
          </w:p>
          <w:p w14:paraId="3207FB71" w14:textId="24772DA3" w:rsidR="0082524B" w:rsidRPr="005045AF" w:rsidRDefault="0082524B" w:rsidP="0082524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624" w:author="MP" w:date="2023-02-14T09:49:00Z"/>
                <w:rFonts w:ascii="Courier New" w:hAnsi="Courier New"/>
                <w:noProof/>
                <w:sz w:val="16"/>
                <w:lang w:eastAsia="ko-KR"/>
              </w:rPr>
            </w:pPr>
            <w:ins w:id="625" w:author="MP" w:date="2023-02-14T09:49:00Z">
              <w:r w:rsidRPr="005C10FC">
                <w:rPr>
                  <w:rFonts w:ascii="Courier New" w:hAnsi="Courier New"/>
                  <w:noProof/>
                  <w:sz w:val="16"/>
                  <w:lang w:eastAsia="ko-KR"/>
                </w:rPr>
                <w:t>a=candidate:1 1 UDP 2130706431 192.0.2.</w:t>
              </w:r>
              <w:r w:rsidR="00EB77C6">
                <w:rPr>
                  <w:rFonts w:ascii="Courier New" w:hAnsi="Courier New"/>
                  <w:noProof/>
                  <w:sz w:val="16"/>
                  <w:lang w:eastAsia="ko-KR"/>
                </w:rPr>
                <w:t>126</w:t>
              </w:r>
              <w:r w:rsidRPr="005C10FC">
                <w:rPr>
                  <w:rFonts w:ascii="Courier New" w:hAnsi="Courier New"/>
                  <w:noProof/>
                  <w:sz w:val="16"/>
                  <w:lang w:eastAsia="ko-KR"/>
                </w:rPr>
                <w:t xml:space="preserve"> </w:t>
              </w:r>
            </w:ins>
            <w:ins w:id="626" w:author="MP" w:date="2023-02-14T09:50:00Z">
              <w:r w:rsidR="00A55BA1">
                <w:rPr>
                  <w:rFonts w:ascii="Courier New" w:hAnsi="Courier New"/>
                  <w:noProof/>
                  <w:sz w:val="16"/>
                </w:rPr>
                <w:t>6</w:t>
              </w:r>
              <w:r w:rsidR="00A55BA1" w:rsidRPr="00567618">
                <w:rPr>
                  <w:rFonts w:ascii="Courier New" w:hAnsi="Courier New"/>
                  <w:noProof/>
                  <w:sz w:val="16"/>
                </w:rPr>
                <w:t>2</w:t>
              </w:r>
              <w:r w:rsidR="00A55BA1">
                <w:rPr>
                  <w:rFonts w:ascii="Courier New" w:hAnsi="Courier New"/>
                  <w:noProof/>
                  <w:sz w:val="16"/>
                </w:rPr>
                <w:t>347</w:t>
              </w:r>
              <w:r w:rsidR="00A55BA1" w:rsidRPr="00567618">
                <w:rPr>
                  <w:rFonts w:ascii="Courier New" w:hAnsi="Courier New"/>
                  <w:noProof/>
                  <w:sz w:val="16"/>
                </w:rPr>
                <w:t xml:space="preserve"> </w:t>
              </w:r>
            </w:ins>
            <w:ins w:id="627" w:author="MP" w:date="2023-02-14T09:49:00Z">
              <w:r w:rsidRPr="005C10FC">
                <w:rPr>
                  <w:rFonts w:ascii="Courier New" w:hAnsi="Courier New"/>
                  <w:noProof/>
                  <w:sz w:val="16"/>
                  <w:lang w:eastAsia="ko-KR"/>
                </w:rPr>
                <w:t>typ host</w:t>
              </w:r>
              <w:r>
                <w:rPr>
                  <w:rFonts w:ascii="Courier New" w:hAnsi="Courier New"/>
                  <w:noProof/>
                  <w:sz w:val="16"/>
                  <w:lang w:eastAsia="ko-KR"/>
                </w:rPr>
                <w:br/>
                <w:t>a=ice-ufrag:</w:t>
              </w:r>
            </w:ins>
            <w:ins w:id="628" w:author="MP" w:date="2023-02-14T09:50:00Z">
              <w:r w:rsidR="00A55BA1">
                <w:rPr>
                  <w:rFonts w:ascii="Courier New" w:hAnsi="Courier New"/>
                  <w:noProof/>
                  <w:sz w:val="16"/>
                  <w:lang w:eastAsia="ko-KR"/>
                </w:rPr>
                <w:t>3p</w:t>
              </w:r>
              <w:r w:rsidR="001F4EF7">
                <w:rPr>
                  <w:rFonts w:ascii="Courier New" w:hAnsi="Courier New"/>
                  <w:noProof/>
                  <w:sz w:val="16"/>
                  <w:lang w:eastAsia="ko-KR"/>
                </w:rPr>
                <w:t>D2</w:t>
              </w:r>
            </w:ins>
          </w:p>
          <w:p w14:paraId="25F88CE6" w14:textId="67CC97D6" w:rsidR="007C7FC1" w:rsidRPr="00567618" w:rsidRDefault="0082524B" w:rsidP="0082524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9" w:author="MP" w:date="2023-02-09T21:44:00Z"/>
                <w:rFonts w:ascii="Courier New" w:hAnsi="Courier New"/>
                <w:noProof/>
                <w:sz w:val="16"/>
                <w:lang w:eastAsia="ko-KR"/>
              </w:rPr>
            </w:pPr>
            <w:ins w:id="630" w:author="MP" w:date="2023-02-14T09:49:00Z">
              <w:r>
                <w:rPr>
                  <w:rFonts w:ascii="Courier New" w:hAnsi="Courier New"/>
                  <w:noProof/>
                  <w:sz w:val="16"/>
                  <w:lang w:eastAsia="ko-KR"/>
                </w:rPr>
                <w:t>a=ice-pwd:</w:t>
              </w:r>
              <w:r w:rsidRPr="00EE17EC">
                <w:rPr>
                  <w:rFonts w:ascii="Courier New" w:hAnsi="Courier New"/>
                  <w:noProof/>
                  <w:sz w:val="16"/>
                  <w:lang w:eastAsia="ko-KR"/>
                </w:rPr>
                <w:t>YH75Fviy6338Vbrhrl</w:t>
              </w:r>
            </w:ins>
            <w:ins w:id="631" w:author="MP" w:date="2023-02-14T09:50:00Z">
              <w:r w:rsidR="001F4EF7">
                <w:rPr>
                  <w:rFonts w:ascii="Courier New" w:hAnsi="Courier New"/>
                  <w:noProof/>
                  <w:sz w:val="16"/>
                  <w:lang w:eastAsia="ko-KR"/>
                </w:rPr>
                <w:t>rgb2</w:t>
              </w:r>
            </w:ins>
            <w:ins w:id="632" w:author="MP" w:date="2023-02-14T09:49:00Z">
              <w:r>
                <w:rPr>
                  <w:rFonts w:ascii="Courier New" w:hAnsi="Courier New"/>
                  <w:noProof/>
                  <w:sz w:val="16"/>
                  <w:lang w:eastAsia="ko-KR"/>
                </w:rPr>
                <w:br/>
              </w:r>
            </w:ins>
            <w:ins w:id="633" w:author="MP" w:date="2023-02-09T21:44:00Z">
              <w:r w:rsidR="007C7FC1" w:rsidRPr="00567618">
                <w:rPr>
                  <w:rFonts w:ascii="Courier New" w:hAnsi="Courier New"/>
                  <w:noProof/>
                  <w:sz w:val="16"/>
                  <w:lang w:eastAsia="ko-KR"/>
                </w:rPr>
                <w:t>a=max-message-size:1024</w:t>
              </w:r>
            </w:ins>
          </w:p>
          <w:p w14:paraId="4B4207B4" w14:textId="77777777" w:rsidR="007C7FC1" w:rsidRPr="00567618" w:rsidRDefault="007C7FC1" w:rsidP="0040743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34" w:author="MP" w:date="2023-02-09T21:44:00Z"/>
                <w:rFonts w:ascii="Courier New" w:hAnsi="Courier New"/>
                <w:noProof/>
                <w:sz w:val="16"/>
                <w:lang w:eastAsia="ko-KR"/>
              </w:rPr>
            </w:pPr>
            <w:ins w:id="635" w:author="MP" w:date="2023-02-09T21:44:00Z">
              <w:r w:rsidRPr="00567618">
                <w:rPr>
                  <w:rFonts w:ascii="Courier New" w:hAnsi="Courier New"/>
                  <w:noProof/>
                  <w:sz w:val="16"/>
                  <w:lang w:eastAsia="ko-KR"/>
                </w:rPr>
                <w:t>a=sctp-port:5</w:t>
              </w:r>
              <w:r>
                <w:rPr>
                  <w:rFonts w:ascii="Courier New" w:hAnsi="Courier New"/>
                  <w:noProof/>
                  <w:sz w:val="16"/>
                  <w:lang w:eastAsia="ko-KR"/>
                </w:rPr>
                <w:t>12</w:t>
              </w:r>
              <w:r w:rsidRPr="00567618">
                <w:rPr>
                  <w:rFonts w:ascii="Courier New" w:hAnsi="Courier New"/>
                  <w:noProof/>
                  <w:sz w:val="16"/>
                  <w:lang w:eastAsia="ko-KR"/>
                </w:rPr>
                <w:t>0</w:t>
              </w:r>
            </w:ins>
          </w:p>
          <w:p w14:paraId="3F2E6E6A" w14:textId="77777777" w:rsidR="007C7FC1" w:rsidRPr="00567618" w:rsidRDefault="007C7FC1" w:rsidP="0040743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36" w:author="MP" w:date="2023-02-09T21:44:00Z"/>
                <w:rFonts w:ascii="Courier New" w:hAnsi="Courier New"/>
                <w:noProof/>
                <w:sz w:val="16"/>
                <w:lang w:eastAsia="ko-KR"/>
              </w:rPr>
            </w:pPr>
            <w:ins w:id="637" w:author="MP" w:date="2023-02-09T21:44:00Z">
              <w:r w:rsidRPr="00567618">
                <w:rPr>
                  <w:rFonts w:ascii="Courier New" w:hAnsi="Courier New"/>
                  <w:noProof/>
                  <w:sz w:val="16"/>
                  <w:lang w:eastAsia="ko-KR"/>
                </w:rPr>
                <w:t>a=setup:passive</w:t>
              </w:r>
            </w:ins>
          </w:p>
          <w:p w14:paraId="734EB32B" w14:textId="77777777" w:rsidR="007C7FC1" w:rsidRPr="000437D2" w:rsidRDefault="007C7FC1" w:rsidP="0040743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38" w:author="MP" w:date="2023-02-09T21:44:00Z"/>
                <w:rFonts w:ascii="Courier New" w:hAnsi="Courier New"/>
                <w:noProof/>
                <w:sz w:val="16"/>
                <w:lang w:val="en-US" w:eastAsia="ko-KR"/>
              </w:rPr>
            </w:pPr>
            <w:ins w:id="639" w:author="MP" w:date="2023-02-09T21:44:00Z">
              <w:r w:rsidRPr="000437D2">
                <w:rPr>
                  <w:rFonts w:ascii="Courier New" w:hAnsi="Courier New"/>
                  <w:noProof/>
                  <w:sz w:val="16"/>
                  <w:lang w:val="en-US" w:eastAsia="ko-KR"/>
                </w:rPr>
                <w:t xml:space="preserve">a=fingerprint:SHA-1 </w:t>
              </w:r>
              <w:r w:rsidRPr="000437D2">
                <w:rPr>
                  <w:rFonts w:ascii="Courier New" w:hAnsi="Courier New"/>
                  <w:noProof/>
                  <w:sz w:val="16"/>
                  <w:lang w:val="en-US"/>
                </w:rPr>
                <w:t>BC:8A:99:A0:E3:28:CA:B3:09:20:1B:FD:21:D5:AC:B6:F3:5E:CC:EE</w:t>
              </w:r>
            </w:ins>
          </w:p>
          <w:p w14:paraId="2D3C7095" w14:textId="23E22364" w:rsidR="007C7FC1" w:rsidRPr="00567618" w:rsidRDefault="007C7FC1" w:rsidP="0040743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0" w:author="MP" w:date="2023-02-09T21:44:00Z"/>
                <w:rFonts w:ascii="Courier New" w:hAnsi="Courier New"/>
                <w:noProof/>
                <w:sz w:val="16"/>
              </w:rPr>
            </w:pPr>
            <w:ins w:id="641" w:author="MP" w:date="2023-02-09T21:44:00Z">
              <w:r w:rsidRPr="00567618">
                <w:rPr>
                  <w:rFonts w:ascii="Courier New" w:hAnsi="Courier New"/>
                  <w:noProof/>
                  <w:sz w:val="16"/>
                </w:rPr>
                <w:t>a=tls-id:</w:t>
              </w:r>
              <w:r w:rsidRPr="00567618">
                <w:t xml:space="preserve"> </w:t>
              </w:r>
              <w:r w:rsidRPr="00567618">
                <w:rPr>
                  <w:rFonts w:ascii="Courier New" w:hAnsi="Courier New"/>
                  <w:noProof/>
                  <w:sz w:val="16"/>
                </w:rPr>
                <w:t>cd3bea56dced0f35</w:t>
              </w:r>
            </w:ins>
            <w:ins w:id="642" w:author="MP" w:date="2023-02-14T08:30:00Z">
              <w:r w:rsidR="00F04366">
                <w:rPr>
                  <w:rFonts w:ascii="Courier New" w:hAnsi="Courier New"/>
                  <w:noProof/>
                  <w:sz w:val="16"/>
                </w:rPr>
                <w:t>792</w:t>
              </w:r>
            </w:ins>
            <w:ins w:id="643" w:author="MP" w:date="2023-02-14T08:31:00Z">
              <w:r w:rsidR="00F04366">
                <w:rPr>
                  <w:rFonts w:ascii="Courier New" w:hAnsi="Courier New"/>
                  <w:noProof/>
                  <w:sz w:val="16"/>
                </w:rPr>
                <w:t>e</w:t>
              </w:r>
            </w:ins>
          </w:p>
          <w:p w14:paraId="02B7D6A1" w14:textId="77777777" w:rsidR="007C7FC1" w:rsidRPr="00567618" w:rsidRDefault="007C7FC1" w:rsidP="0040743C">
            <w:pPr>
              <w:keepNext/>
              <w:keepLines/>
              <w:widowControl w:val="0"/>
              <w:tabs>
                <w:tab w:val="left" w:pos="1418"/>
                <w:tab w:val="left" w:pos="2835"/>
                <w:tab w:val="left" w:pos="4253"/>
                <w:tab w:val="left" w:pos="5670"/>
                <w:tab w:val="left" w:pos="7088"/>
                <w:tab w:val="left" w:pos="8505"/>
              </w:tabs>
              <w:spacing w:before="40" w:after="0"/>
              <w:rPr>
                <w:ins w:id="644" w:author="MP" w:date="2023-02-09T21:44:00Z"/>
                <w:rFonts w:ascii="Courier New" w:hAnsi="Courier New"/>
                <w:noProof/>
                <w:sz w:val="16"/>
              </w:rPr>
            </w:pPr>
            <w:ins w:id="645" w:author="MP" w:date="2023-02-09T21:44:00Z">
              <w:r w:rsidRPr="00B60C1C">
                <w:rPr>
                  <w:rFonts w:ascii="Courier New" w:hAnsi="Courier New" w:cs="Courier New"/>
                  <w:sz w:val="16"/>
                  <w:szCs w:val="16"/>
                </w:rPr>
                <w:t>a=</w:t>
              </w:r>
              <w:r w:rsidRPr="00B60C1C">
                <w:rPr>
                  <w:rFonts w:ascii="Courier New" w:hAnsi="Courier New"/>
                  <w:noProof/>
                  <w:sz w:val="16"/>
                </w:rPr>
                <w:t>dcmap:38754 max-time=150;label="low latency"</w:t>
              </w:r>
            </w:ins>
          </w:p>
          <w:p w14:paraId="61B19170" w14:textId="77777777" w:rsidR="007C7FC1" w:rsidRDefault="007C7FC1" w:rsidP="0040743C">
            <w:pPr>
              <w:keepNext/>
              <w:keepLines/>
              <w:widowControl w:val="0"/>
              <w:tabs>
                <w:tab w:val="left" w:pos="1418"/>
                <w:tab w:val="left" w:pos="2835"/>
                <w:tab w:val="left" w:pos="4253"/>
                <w:tab w:val="left" w:pos="5670"/>
                <w:tab w:val="left" w:pos="7088"/>
                <w:tab w:val="left" w:pos="8505"/>
              </w:tabs>
              <w:spacing w:before="40" w:after="0"/>
              <w:rPr>
                <w:ins w:id="646" w:author="MP" w:date="2023-02-09T21:44:00Z"/>
                <w:rFonts w:ascii="Courier New" w:hAnsi="Courier New"/>
                <w:noProof/>
                <w:sz w:val="16"/>
              </w:rPr>
            </w:pPr>
            <w:ins w:id="647" w:author="MP" w:date="2023-02-09T21:44:00Z">
              <w:r w:rsidRPr="00567618">
                <w:rPr>
                  <w:rFonts w:ascii="Courier New" w:hAnsi="Courier New" w:cs="Courier New"/>
                  <w:sz w:val="16"/>
                  <w:szCs w:val="16"/>
                </w:rPr>
                <w:t>a=</w:t>
              </w:r>
              <w:r w:rsidRPr="00567618">
                <w:rPr>
                  <w:rFonts w:ascii="Courier New" w:hAnsi="Courier New"/>
                  <w:noProof/>
                  <w:sz w:val="16"/>
                </w:rPr>
                <w:t>dcmap:7216 max-retr=5;label="low loss"</w:t>
              </w:r>
            </w:ins>
          </w:p>
          <w:p w14:paraId="7425634F" w14:textId="54F474DF" w:rsidR="007C7FC1" w:rsidRPr="00567618" w:rsidRDefault="007C7FC1" w:rsidP="0040743C">
            <w:pPr>
              <w:keepNext/>
              <w:keepLines/>
              <w:widowControl w:val="0"/>
              <w:tabs>
                <w:tab w:val="left" w:pos="1418"/>
                <w:tab w:val="left" w:pos="2835"/>
                <w:tab w:val="left" w:pos="4253"/>
                <w:tab w:val="left" w:pos="5670"/>
                <w:tab w:val="left" w:pos="7088"/>
                <w:tab w:val="left" w:pos="8505"/>
              </w:tabs>
              <w:spacing w:before="40" w:after="0"/>
              <w:rPr>
                <w:ins w:id="648" w:author="MP" w:date="2023-02-09T21:44:00Z"/>
                <w:rFonts w:ascii="Courier New" w:hAnsi="Courier New"/>
                <w:noProof/>
                <w:sz w:val="16"/>
              </w:rPr>
            </w:pPr>
            <w:ins w:id="649" w:author="MP" w:date="2023-02-09T21:44:00Z">
              <w:r>
                <w:rPr>
                  <w:rFonts w:ascii="Courier New" w:hAnsi="Courier New"/>
                  <w:noProof/>
                  <w:sz w:val="16"/>
                </w:rPr>
                <w:t>a=</w:t>
              </w:r>
              <w:r>
                <w:rPr>
                  <w:rFonts w:ascii="Courier New" w:hAnsi="Courier New" w:cs="Courier New"/>
                  <w:sz w:val="16"/>
                  <w:szCs w:val="16"/>
                </w:rPr>
                <w:t>3gpp-req-app</w:t>
              </w:r>
              <w:r>
                <w:rPr>
                  <w:rFonts w:ascii="Courier New" w:hAnsi="Courier New"/>
                  <w:noProof/>
                  <w:sz w:val="16"/>
                </w:rPr>
                <w:t xml:space="preserve">:”application1” </w:t>
              </w:r>
              <w:r w:rsidRPr="0010690A">
                <w:rPr>
                  <w:rFonts w:ascii="Courier New" w:hAnsi="Courier New" w:cs="Courier New"/>
                  <w:sz w:val="16"/>
                  <w:szCs w:val="16"/>
                </w:rPr>
                <w:t>end</w:t>
              </w:r>
            </w:ins>
            <w:ins w:id="650" w:author="MP" w:date="2023-02-09T21:47:00Z">
              <w:r w:rsidR="00102A5F">
                <w:rPr>
                  <w:rFonts w:ascii="Courier New" w:hAnsi="Courier New" w:cs="Courier New"/>
                  <w:sz w:val="16"/>
                  <w:szCs w:val="16"/>
                </w:rPr>
                <w:t>p</w:t>
              </w:r>
            </w:ins>
            <w:ins w:id="651" w:author="MP" w:date="2023-02-09T21:44:00Z">
              <w:r w:rsidRPr="0010690A">
                <w:rPr>
                  <w:rFonts w:ascii="Courier New" w:hAnsi="Courier New" w:cs="Courier New"/>
                  <w:sz w:val="16"/>
                  <w:szCs w:val="16"/>
                </w:rPr>
                <w:t>oint=</w:t>
              </w:r>
            </w:ins>
            <w:ins w:id="652" w:author="MP" w:date="2023-02-09T21:47:00Z">
              <w:r w:rsidR="00102A5F">
                <w:rPr>
                  <w:rFonts w:ascii="Courier New" w:hAnsi="Courier New" w:cs="Courier New"/>
                  <w:sz w:val="16"/>
                  <w:szCs w:val="16"/>
                </w:rPr>
                <w:t>1</w:t>
              </w:r>
            </w:ins>
          </w:p>
          <w:p w14:paraId="595FB493" w14:textId="77777777" w:rsidR="007C7FC1" w:rsidRDefault="007C7FC1" w:rsidP="0040743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3" w:author="MP" w:date="2023-02-09T21:44:00Z"/>
                <w:rFonts w:ascii="Courier New" w:hAnsi="Courier New" w:cs="Courier New"/>
                <w:noProof/>
                <w:sz w:val="16"/>
                <w:szCs w:val="16"/>
              </w:rPr>
            </w:pPr>
            <w:ins w:id="654" w:author="MP" w:date="2023-02-09T21:44:00Z">
              <w:r w:rsidRPr="00567618">
                <w:rPr>
                  <w:rFonts w:ascii="Courier New" w:hAnsi="Courier New" w:cs="Courier New"/>
                  <w:noProof/>
                  <w:sz w:val="16"/>
                  <w:szCs w:val="16"/>
                </w:rPr>
                <w:t>a=3gpp-qos-hint:loss=0.01;latency=100</w:t>
              </w:r>
            </w:ins>
          </w:p>
          <w:p w14:paraId="479F5460" w14:textId="77777777" w:rsidR="007C7FC1" w:rsidRDefault="007C7FC1" w:rsidP="0040743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5" w:author="MP" w:date="2023-02-09T21:44:00Z"/>
                <w:rFonts w:ascii="Courier New" w:hAnsi="Courier New" w:cs="Courier New"/>
                <w:noProof/>
                <w:sz w:val="16"/>
                <w:szCs w:val="16"/>
              </w:rPr>
            </w:pPr>
          </w:p>
          <w:p w14:paraId="4674D312" w14:textId="77777777" w:rsidR="007C7FC1" w:rsidRPr="00567618" w:rsidRDefault="007C7FC1" w:rsidP="0040743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6" w:author="MP" w:date="2023-02-09T21:44:00Z"/>
                <w:rFonts w:ascii="Courier New" w:hAnsi="Courier New"/>
                <w:noProof/>
                <w:sz w:val="16"/>
              </w:rPr>
            </w:pPr>
            <w:ins w:id="657" w:author="MP" w:date="2023-02-09T21:44:00Z">
              <w:r w:rsidRPr="00567618">
                <w:rPr>
                  <w:rFonts w:ascii="Courier New" w:hAnsi="Courier New"/>
                  <w:noProof/>
                  <w:sz w:val="16"/>
                </w:rPr>
                <w:t xml:space="preserve">m=application </w:t>
              </w:r>
              <w:r>
                <w:rPr>
                  <w:rFonts w:ascii="Courier New" w:hAnsi="Courier New"/>
                  <w:noProof/>
                  <w:sz w:val="16"/>
                </w:rPr>
                <w:t>6</w:t>
              </w:r>
              <w:r w:rsidRPr="00567618">
                <w:rPr>
                  <w:rFonts w:ascii="Courier New" w:hAnsi="Courier New"/>
                  <w:noProof/>
                  <w:sz w:val="16"/>
                </w:rPr>
                <w:t>2</w:t>
              </w:r>
              <w:r>
                <w:rPr>
                  <w:rFonts w:ascii="Courier New" w:hAnsi="Courier New"/>
                  <w:noProof/>
                  <w:sz w:val="16"/>
                </w:rPr>
                <w:t>357</w:t>
              </w:r>
              <w:r w:rsidRPr="00567618">
                <w:rPr>
                  <w:rFonts w:ascii="Courier New" w:hAnsi="Courier New"/>
                  <w:noProof/>
                  <w:sz w:val="16"/>
                </w:rPr>
                <w:t xml:space="preserve"> UDP/DTLS/SCTP </w:t>
              </w:r>
              <w:r w:rsidRPr="00567618">
                <w:rPr>
                  <w:rFonts w:ascii="Courier New" w:hAnsi="Courier New"/>
                  <w:noProof/>
                  <w:sz w:val="16"/>
                  <w:lang w:eastAsia="ko-KR"/>
                </w:rPr>
                <w:t>webrtc-datachannel</w:t>
              </w:r>
            </w:ins>
          </w:p>
          <w:p w14:paraId="0AD23E79" w14:textId="77777777" w:rsidR="007C7FC1" w:rsidRPr="00567618" w:rsidRDefault="007C7FC1" w:rsidP="0040743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8" w:author="MP" w:date="2023-02-09T21:44:00Z"/>
                <w:rFonts w:ascii="Courier New" w:hAnsi="Courier New"/>
                <w:noProof/>
                <w:sz w:val="16"/>
                <w:lang w:eastAsia="ko-KR"/>
              </w:rPr>
            </w:pPr>
            <w:ins w:id="659" w:author="MP" w:date="2023-02-09T21:44:00Z">
              <w:r w:rsidRPr="00567618">
                <w:rPr>
                  <w:rFonts w:ascii="Courier New" w:hAnsi="Courier New"/>
                  <w:noProof/>
                  <w:sz w:val="16"/>
                  <w:lang w:eastAsia="ko-KR"/>
                </w:rPr>
                <w:t>b=AS:500</w:t>
              </w:r>
            </w:ins>
          </w:p>
          <w:p w14:paraId="544F575E" w14:textId="5C1678AC" w:rsidR="001F4EF7" w:rsidRPr="005045AF" w:rsidRDefault="001F4EF7" w:rsidP="001F4EF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660" w:author="MP" w:date="2023-02-14T09:51:00Z"/>
                <w:rFonts w:ascii="Courier New" w:hAnsi="Courier New"/>
                <w:noProof/>
                <w:sz w:val="16"/>
                <w:lang w:eastAsia="ko-KR"/>
              </w:rPr>
            </w:pPr>
            <w:ins w:id="661" w:author="MP" w:date="2023-02-14T09:51:00Z">
              <w:r w:rsidRPr="005C10FC">
                <w:rPr>
                  <w:rFonts w:ascii="Courier New" w:hAnsi="Courier New"/>
                  <w:noProof/>
                  <w:sz w:val="16"/>
                  <w:lang w:eastAsia="ko-KR"/>
                </w:rPr>
                <w:t>a=candidate:1 1 UDP 2130706431 192.0.2.</w:t>
              </w:r>
              <w:r>
                <w:rPr>
                  <w:rFonts w:ascii="Courier New" w:hAnsi="Courier New"/>
                  <w:noProof/>
                  <w:sz w:val="16"/>
                  <w:lang w:eastAsia="ko-KR"/>
                </w:rPr>
                <w:t>1</w:t>
              </w:r>
              <w:r w:rsidRPr="005C10FC">
                <w:rPr>
                  <w:rFonts w:ascii="Courier New" w:hAnsi="Courier New"/>
                  <w:noProof/>
                  <w:sz w:val="16"/>
                  <w:lang w:eastAsia="ko-KR"/>
                </w:rPr>
                <w:t xml:space="preserve"> </w:t>
              </w:r>
              <w:r>
                <w:rPr>
                  <w:rFonts w:ascii="Courier New" w:hAnsi="Courier New"/>
                  <w:noProof/>
                  <w:sz w:val="16"/>
                </w:rPr>
                <w:t>6</w:t>
              </w:r>
              <w:r w:rsidRPr="00567618">
                <w:rPr>
                  <w:rFonts w:ascii="Courier New" w:hAnsi="Courier New"/>
                  <w:noProof/>
                  <w:sz w:val="16"/>
                </w:rPr>
                <w:t>2</w:t>
              </w:r>
              <w:r>
                <w:rPr>
                  <w:rFonts w:ascii="Courier New" w:hAnsi="Courier New"/>
                  <w:noProof/>
                  <w:sz w:val="16"/>
                </w:rPr>
                <w:t>357</w:t>
              </w:r>
              <w:r w:rsidRPr="00567618">
                <w:rPr>
                  <w:rFonts w:ascii="Courier New" w:hAnsi="Courier New"/>
                  <w:noProof/>
                  <w:sz w:val="16"/>
                </w:rPr>
                <w:t xml:space="preserve"> </w:t>
              </w:r>
              <w:r w:rsidRPr="005C10FC">
                <w:rPr>
                  <w:rFonts w:ascii="Courier New" w:hAnsi="Courier New"/>
                  <w:noProof/>
                  <w:sz w:val="16"/>
                  <w:lang w:eastAsia="ko-KR"/>
                </w:rPr>
                <w:t>typ host</w:t>
              </w:r>
              <w:r>
                <w:rPr>
                  <w:rFonts w:ascii="Courier New" w:hAnsi="Courier New"/>
                  <w:noProof/>
                  <w:sz w:val="16"/>
                  <w:lang w:eastAsia="ko-KR"/>
                </w:rPr>
                <w:br/>
                <w:t>a=ice-ufrag:</w:t>
              </w:r>
            </w:ins>
            <w:ins w:id="662" w:author="MP" w:date="2023-02-14T09:52:00Z">
              <w:r w:rsidR="002F69F7">
                <w:rPr>
                  <w:rFonts w:ascii="Courier New" w:hAnsi="Courier New"/>
                  <w:noProof/>
                  <w:sz w:val="16"/>
                  <w:lang w:eastAsia="ko-KR"/>
                </w:rPr>
                <w:t>3</w:t>
              </w:r>
              <w:r w:rsidR="00A72F13">
                <w:rPr>
                  <w:rFonts w:ascii="Courier New" w:hAnsi="Courier New"/>
                  <w:noProof/>
                  <w:sz w:val="16"/>
                  <w:lang w:eastAsia="ko-KR"/>
                </w:rPr>
                <w:t>cB</w:t>
              </w:r>
              <w:r w:rsidR="002F69F7">
                <w:rPr>
                  <w:rFonts w:ascii="Courier New" w:hAnsi="Courier New"/>
                  <w:noProof/>
                  <w:sz w:val="16"/>
                  <w:lang w:eastAsia="ko-KR"/>
                </w:rPr>
                <w:t>e</w:t>
              </w:r>
            </w:ins>
          </w:p>
          <w:p w14:paraId="3EB34EC5" w14:textId="67C5BD6C" w:rsidR="007C7FC1" w:rsidRPr="00567618" w:rsidRDefault="001F4EF7" w:rsidP="001F4EF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3" w:author="MP" w:date="2023-02-09T21:44:00Z"/>
                <w:rFonts w:ascii="Courier New" w:hAnsi="Courier New"/>
                <w:noProof/>
                <w:sz w:val="16"/>
                <w:lang w:eastAsia="ko-KR"/>
              </w:rPr>
            </w:pPr>
            <w:ins w:id="664" w:author="MP" w:date="2023-02-14T09:51:00Z">
              <w:r>
                <w:rPr>
                  <w:rFonts w:ascii="Courier New" w:hAnsi="Courier New"/>
                  <w:noProof/>
                  <w:sz w:val="16"/>
                  <w:lang w:eastAsia="ko-KR"/>
                </w:rPr>
                <w:t>a=ice-pwd:</w:t>
              </w:r>
              <w:r w:rsidRPr="00EE17EC">
                <w:rPr>
                  <w:rFonts w:ascii="Courier New" w:hAnsi="Courier New"/>
                  <w:noProof/>
                  <w:sz w:val="16"/>
                  <w:lang w:eastAsia="ko-KR"/>
                </w:rPr>
                <w:t>YH75Fviy6338Vbrhrl</w:t>
              </w:r>
            </w:ins>
            <w:ins w:id="665" w:author="MP" w:date="2023-02-14T09:52:00Z">
              <w:r w:rsidR="002F69F7">
                <w:rPr>
                  <w:rFonts w:ascii="Courier New" w:hAnsi="Courier New"/>
                  <w:noProof/>
                  <w:sz w:val="16"/>
                  <w:lang w:eastAsia="ko-KR"/>
                </w:rPr>
                <w:t>hrtl</w:t>
              </w:r>
            </w:ins>
            <w:ins w:id="666" w:author="MP" w:date="2023-02-14T09:51:00Z">
              <w:r>
                <w:rPr>
                  <w:rFonts w:ascii="Courier New" w:hAnsi="Courier New"/>
                  <w:noProof/>
                  <w:sz w:val="16"/>
                  <w:lang w:eastAsia="ko-KR"/>
                </w:rPr>
                <w:br/>
              </w:r>
            </w:ins>
            <w:ins w:id="667" w:author="MP" w:date="2023-02-09T21:44:00Z">
              <w:r w:rsidR="007C7FC1" w:rsidRPr="00567618">
                <w:rPr>
                  <w:rFonts w:ascii="Courier New" w:hAnsi="Courier New"/>
                  <w:noProof/>
                  <w:sz w:val="16"/>
                  <w:lang w:eastAsia="ko-KR"/>
                </w:rPr>
                <w:t>a=max-message-size:1024</w:t>
              </w:r>
            </w:ins>
          </w:p>
          <w:p w14:paraId="7FE1B8D9" w14:textId="77777777" w:rsidR="007C7FC1" w:rsidRPr="00567618" w:rsidRDefault="007C7FC1" w:rsidP="0040743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8" w:author="MP" w:date="2023-02-09T21:44:00Z"/>
                <w:rFonts w:ascii="Courier New" w:hAnsi="Courier New"/>
                <w:noProof/>
                <w:sz w:val="16"/>
                <w:lang w:eastAsia="ko-KR"/>
              </w:rPr>
            </w:pPr>
            <w:ins w:id="669" w:author="MP" w:date="2023-02-09T21:44:00Z">
              <w:r w:rsidRPr="00567618">
                <w:rPr>
                  <w:rFonts w:ascii="Courier New" w:hAnsi="Courier New"/>
                  <w:noProof/>
                  <w:sz w:val="16"/>
                  <w:lang w:eastAsia="ko-KR"/>
                </w:rPr>
                <w:t>a=sctp-port:5</w:t>
              </w:r>
              <w:r>
                <w:rPr>
                  <w:rFonts w:ascii="Courier New" w:hAnsi="Courier New"/>
                  <w:noProof/>
                  <w:sz w:val="16"/>
                  <w:lang w:eastAsia="ko-KR"/>
                </w:rPr>
                <w:t>13</w:t>
              </w:r>
              <w:r w:rsidRPr="00567618">
                <w:rPr>
                  <w:rFonts w:ascii="Courier New" w:hAnsi="Courier New"/>
                  <w:noProof/>
                  <w:sz w:val="16"/>
                  <w:lang w:eastAsia="ko-KR"/>
                </w:rPr>
                <w:t>0</w:t>
              </w:r>
            </w:ins>
          </w:p>
          <w:p w14:paraId="117D6282" w14:textId="77777777" w:rsidR="007C7FC1" w:rsidRPr="00567618" w:rsidRDefault="007C7FC1" w:rsidP="0040743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0" w:author="MP" w:date="2023-02-09T21:44:00Z"/>
                <w:rFonts w:ascii="Courier New" w:hAnsi="Courier New"/>
                <w:noProof/>
                <w:sz w:val="16"/>
                <w:lang w:eastAsia="ko-KR"/>
              </w:rPr>
            </w:pPr>
            <w:ins w:id="671" w:author="MP" w:date="2023-02-09T21:44:00Z">
              <w:r w:rsidRPr="00567618">
                <w:rPr>
                  <w:rFonts w:ascii="Courier New" w:hAnsi="Courier New"/>
                  <w:noProof/>
                  <w:sz w:val="16"/>
                  <w:lang w:eastAsia="ko-KR"/>
                </w:rPr>
                <w:t>a=setup:passive</w:t>
              </w:r>
            </w:ins>
          </w:p>
          <w:p w14:paraId="1238CA81" w14:textId="0521ADA3" w:rsidR="007C7FC1" w:rsidRPr="00B60C1C" w:rsidRDefault="007C7FC1" w:rsidP="0040743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2" w:author="MP" w:date="2023-02-09T21:44:00Z"/>
                <w:rFonts w:ascii="Courier New" w:hAnsi="Courier New"/>
                <w:noProof/>
                <w:sz w:val="16"/>
                <w:lang w:eastAsia="ko-KR"/>
              </w:rPr>
            </w:pPr>
            <w:ins w:id="673" w:author="MP" w:date="2023-02-09T21:44:00Z">
              <w:r w:rsidRPr="00567618">
                <w:rPr>
                  <w:rFonts w:ascii="Courier New" w:hAnsi="Courier New"/>
                  <w:noProof/>
                  <w:sz w:val="16"/>
                  <w:lang w:eastAsia="ko-KR"/>
                </w:rPr>
                <w:t>a=fingerprint</w:t>
              </w:r>
              <w:r w:rsidRPr="00B60C1C">
                <w:rPr>
                  <w:rFonts w:ascii="Courier New" w:hAnsi="Courier New"/>
                  <w:noProof/>
                  <w:sz w:val="16"/>
                  <w:lang w:eastAsia="ko-KR"/>
                </w:rPr>
                <w:t xml:space="preserve">:SHA-1 </w:t>
              </w:r>
              <w:r w:rsidRPr="00B60C1C">
                <w:rPr>
                  <w:rFonts w:ascii="Courier New" w:hAnsi="Courier New"/>
                  <w:noProof/>
                  <w:sz w:val="16"/>
                </w:rPr>
                <w:t>BC:8A:99:A0:E3:28:CA:B3:09:20:1B:FD:21:D5:AC:B6:F3:5E:</w:t>
              </w:r>
            </w:ins>
            <w:ins w:id="674" w:author="MP" w:date="2023-02-14T08:31:00Z">
              <w:r w:rsidR="00F04366">
                <w:rPr>
                  <w:rFonts w:ascii="Courier New" w:hAnsi="Courier New"/>
                  <w:noProof/>
                  <w:sz w:val="16"/>
                </w:rPr>
                <w:t>76:34</w:t>
              </w:r>
            </w:ins>
          </w:p>
          <w:p w14:paraId="27BD6FF6" w14:textId="29666B1E" w:rsidR="007C7FC1" w:rsidRPr="00B60C1C" w:rsidRDefault="007C7FC1" w:rsidP="0040743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5" w:author="MP" w:date="2023-02-09T21:44:00Z"/>
                <w:rFonts w:ascii="Courier New" w:hAnsi="Courier New"/>
                <w:noProof/>
                <w:sz w:val="16"/>
              </w:rPr>
            </w:pPr>
            <w:ins w:id="676" w:author="MP" w:date="2023-02-09T21:44:00Z">
              <w:r w:rsidRPr="00B60C1C">
                <w:rPr>
                  <w:rFonts w:ascii="Courier New" w:hAnsi="Courier New"/>
                  <w:noProof/>
                  <w:sz w:val="16"/>
                </w:rPr>
                <w:t>a=tls-id:</w:t>
              </w:r>
              <w:r w:rsidRPr="00B60C1C">
                <w:t xml:space="preserve"> </w:t>
              </w:r>
              <w:r w:rsidRPr="00B60C1C">
                <w:rPr>
                  <w:rFonts w:ascii="Courier New" w:hAnsi="Courier New"/>
                  <w:noProof/>
                  <w:sz w:val="16"/>
                </w:rPr>
                <w:t>cd3bea56dced0f35</w:t>
              </w:r>
            </w:ins>
            <w:ins w:id="677" w:author="MP" w:date="2023-02-14T08:31:00Z">
              <w:r w:rsidR="00F04366">
                <w:rPr>
                  <w:rFonts w:ascii="Courier New" w:hAnsi="Courier New"/>
                  <w:noProof/>
                  <w:sz w:val="16"/>
                </w:rPr>
                <w:t>514f</w:t>
              </w:r>
            </w:ins>
          </w:p>
          <w:p w14:paraId="297CF394" w14:textId="77777777" w:rsidR="007C7FC1" w:rsidRPr="00B60C1C" w:rsidRDefault="007C7FC1" w:rsidP="0040743C">
            <w:pPr>
              <w:keepNext/>
              <w:keepLines/>
              <w:widowControl w:val="0"/>
              <w:tabs>
                <w:tab w:val="left" w:pos="1418"/>
                <w:tab w:val="left" w:pos="2835"/>
                <w:tab w:val="left" w:pos="4253"/>
                <w:tab w:val="left" w:pos="5670"/>
                <w:tab w:val="left" w:pos="7088"/>
                <w:tab w:val="left" w:pos="8505"/>
              </w:tabs>
              <w:spacing w:before="40" w:after="0"/>
              <w:rPr>
                <w:ins w:id="678" w:author="MP" w:date="2023-02-09T21:44:00Z"/>
                <w:rFonts w:ascii="Courier New" w:hAnsi="Courier New"/>
                <w:noProof/>
                <w:sz w:val="16"/>
              </w:rPr>
            </w:pPr>
            <w:ins w:id="679" w:author="MP" w:date="2023-02-09T21:44:00Z">
              <w:r w:rsidRPr="00B60C1C">
                <w:rPr>
                  <w:rFonts w:ascii="Courier New" w:hAnsi="Courier New" w:cs="Courier New"/>
                  <w:sz w:val="16"/>
                  <w:szCs w:val="16"/>
                </w:rPr>
                <w:t>a=</w:t>
              </w:r>
              <w:r w:rsidRPr="00B60C1C">
                <w:rPr>
                  <w:rFonts w:ascii="Courier New" w:hAnsi="Courier New"/>
                  <w:noProof/>
                  <w:sz w:val="16"/>
                </w:rPr>
                <w:t>dcmap:38754 max-time=150;label="low latency"</w:t>
              </w:r>
            </w:ins>
          </w:p>
          <w:p w14:paraId="39994BFC" w14:textId="77777777" w:rsidR="007C7FC1" w:rsidRDefault="007C7FC1" w:rsidP="0040743C">
            <w:pPr>
              <w:keepNext/>
              <w:keepLines/>
              <w:widowControl w:val="0"/>
              <w:tabs>
                <w:tab w:val="left" w:pos="1418"/>
                <w:tab w:val="left" w:pos="2835"/>
                <w:tab w:val="left" w:pos="4253"/>
                <w:tab w:val="left" w:pos="5670"/>
                <w:tab w:val="left" w:pos="7088"/>
                <w:tab w:val="left" w:pos="8505"/>
              </w:tabs>
              <w:spacing w:before="40" w:after="0"/>
              <w:rPr>
                <w:ins w:id="680" w:author="MP" w:date="2023-02-09T21:44:00Z"/>
                <w:rFonts w:ascii="Courier New" w:hAnsi="Courier New"/>
                <w:noProof/>
                <w:sz w:val="16"/>
              </w:rPr>
            </w:pPr>
            <w:ins w:id="681" w:author="MP" w:date="2023-02-09T21:44:00Z">
              <w:r w:rsidRPr="00B60C1C">
                <w:rPr>
                  <w:rFonts w:ascii="Courier New" w:hAnsi="Courier New" w:cs="Courier New"/>
                  <w:sz w:val="16"/>
                  <w:szCs w:val="16"/>
                </w:rPr>
                <w:t>a=</w:t>
              </w:r>
              <w:r w:rsidRPr="00B60C1C">
                <w:rPr>
                  <w:rFonts w:ascii="Courier New" w:hAnsi="Courier New"/>
                  <w:noProof/>
                  <w:sz w:val="16"/>
                </w:rPr>
                <w:t>dcmap:7216 max-retr=5;label="low loss"</w:t>
              </w:r>
            </w:ins>
          </w:p>
          <w:p w14:paraId="4904C682" w14:textId="51781E10" w:rsidR="007C7FC1" w:rsidRPr="00567618" w:rsidRDefault="007C7FC1" w:rsidP="0040743C">
            <w:pPr>
              <w:keepNext/>
              <w:keepLines/>
              <w:widowControl w:val="0"/>
              <w:tabs>
                <w:tab w:val="left" w:pos="1418"/>
                <w:tab w:val="left" w:pos="2835"/>
                <w:tab w:val="left" w:pos="4253"/>
                <w:tab w:val="left" w:pos="5670"/>
                <w:tab w:val="left" w:pos="7088"/>
                <w:tab w:val="left" w:pos="8505"/>
              </w:tabs>
              <w:spacing w:before="40" w:after="0"/>
              <w:rPr>
                <w:ins w:id="682" w:author="MP" w:date="2023-02-09T21:44:00Z"/>
                <w:rFonts w:ascii="Courier New" w:hAnsi="Courier New"/>
                <w:noProof/>
                <w:sz w:val="16"/>
              </w:rPr>
            </w:pPr>
            <w:ins w:id="683" w:author="MP" w:date="2023-02-09T21:44:00Z">
              <w:r>
                <w:rPr>
                  <w:rFonts w:ascii="Courier New" w:hAnsi="Courier New"/>
                  <w:noProof/>
                  <w:sz w:val="16"/>
                </w:rPr>
                <w:t>a=</w:t>
              </w:r>
              <w:r>
                <w:rPr>
                  <w:rFonts w:ascii="Courier New" w:hAnsi="Courier New" w:cs="Courier New"/>
                  <w:sz w:val="16"/>
                  <w:szCs w:val="16"/>
                </w:rPr>
                <w:t>3gpp-req-app</w:t>
              </w:r>
              <w:r>
                <w:rPr>
                  <w:rFonts w:ascii="Courier New" w:hAnsi="Courier New"/>
                  <w:noProof/>
                  <w:sz w:val="16"/>
                </w:rPr>
                <w:t xml:space="preserve">:”application1” </w:t>
              </w:r>
              <w:r w:rsidRPr="0010690A">
                <w:rPr>
                  <w:rFonts w:ascii="Courier New" w:hAnsi="Courier New" w:cs="Courier New"/>
                  <w:sz w:val="16"/>
                  <w:szCs w:val="16"/>
                </w:rPr>
                <w:t>end</w:t>
              </w:r>
            </w:ins>
            <w:ins w:id="684" w:author="MP" w:date="2023-02-09T21:47:00Z">
              <w:r w:rsidR="00102A5F">
                <w:rPr>
                  <w:rFonts w:ascii="Courier New" w:hAnsi="Courier New" w:cs="Courier New"/>
                  <w:sz w:val="16"/>
                  <w:szCs w:val="16"/>
                </w:rPr>
                <w:t>p</w:t>
              </w:r>
            </w:ins>
            <w:ins w:id="685" w:author="MP" w:date="2023-02-09T21:44:00Z">
              <w:r w:rsidRPr="0010690A">
                <w:rPr>
                  <w:rFonts w:ascii="Courier New" w:hAnsi="Courier New" w:cs="Courier New"/>
                  <w:sz w:val="16"/>
                  <w:szCs w:val="16"/>
                </w:rPr>
                <w:t>oint=</w:t>
              </w:r>
            </w:ins>
            <w:ins w:id="686" w:author="MP" w:date="2023-02-09T21:47:00Z">
              <w:r w:rsidR="00102A5F">
                <w:rPr>
                  <w:rFonts w:ascii="Courier New" w:hAnsi="Courier New" w:cs="Courier New"/>
                  <w:sz w:val="16"/>
                  <w:szCs w:val="16"/>
                </w:rPr>
                <w:t>2</w:t>
              </w:r>
            </w:ins>
          </w:p>
          <w:p w14:paraId="57403966" w14:textId="77777777" w:rsidR="007C7FC1" w:rsidRPr="00567618" w:rsidRDefault="007C7FC1" w:rsidP="0040743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7" w:author="MP" w:date="2023-02-09T21:44:00Z"/>
                <w:rFonts w:ascii="Arial" w:hAnsi="Arial"/>
                <w:sz w:val="18"/>
                <w:lang w:eastAsia="ko-KR"/>
              </w:rPr>
            </w:pPr>
            <w:ins w:id="688" w:author="MP" w:date="2023-02-09T21:44:00Z">
              <w:r w:rsidRPr="00567618">
                <w:rPr>
                  <w:rFonts w:ascii="Courier New" w:hAnsi="Courier New" w:cs="Courier New"/>
                  <w:noProof/>
                  <w:sz w:val="16"/>
                  <w:szCs w:val="16"/>
                </w:rPr>
                <w:t>a=3gpp-qos-hint:loss=0.01;latency=100</w:t>
              </w:r>
            </w:ins>
          </w:p>
        </w:tc>
      </w:tr>
    </w:tbl>
    <w:p w14:paraId="0A718074" w14:textId="79CF86CE" w:rsidR="008C4E55" w:rsidRDefault="008C4E55">
      <w:pPr>
        <w:rPr>
          <w:noProof/>
        </w:rPr>
      </w:pPr>
    </w:p>
    <w:tbl>
      <w:tblPr>
        <w:tblStyle w:val="af1"/>
        <w:tblW w:w="0" w:type="auto"/>
        <w:tblLook w:val="04A0" w:firstRow="1" w:lastRow="0" w:firstColumn="1" w:lastColumn="0" w:noHBand="0" w:noVBand="1"/>
      </w:tblPr>
      <w:tblGrid>
        <w:gridCol w:w="9629"/>
      </w:tblGrid>
      <w:tr w:rsidR="008635F5" w14:paraId="6E178FF4" w14:textId="77777777" w:rsidTr="0040743C">
        <w:tc>
          <w:tcPr>
            <w:tcW w:w="9629" w:type="dxa"/>
            <w:tcBorders>
              <w:top w:val="nil"/>
              <w:left w:val="nil"/>
              <w:bottom w:val="nil"/>
              <w:right w:val="nil"/>
            </w:tcBorders>
            <w:shd w:val="clear" w:color="auto" w:fill="D9D9D9" w:themeFill="background1" w:themeFillShade="D9"/>
          </w:tcPr>
          <w:p w14:paraId="248DC6FD" w14:textId="77777777" w:rsidR="008635F5" w:rsidRPr="00E141E1" w:rsidRDefault="008635F5" w:rsidP="0040743C">
            <w:pPr>
              <w:jc w:val="center"/>
              <w:rPr>
                <w:b/>
                <w:bCs/>
                <w:noProof/>
              </w:rPr>
            </w:pPr>
            <w:r>
              <w:rPr>
                <w:b/>
                <w:bCs/>
                <w:noProof/>
              </w:rPr>
              <w:t>4</w:t>
            </w:r>
            <w:r>
              <w:rPr>
                <w:b/>
                <w:bCs/>
                <w:noProof/>
                <w:vertAlign w:val="superscript"/>
              </w:rPr>
              <w:t>th</w:t>
            </w:r>
            <w:r>
              <w:rPr>
                <w:b/>
                <w:bCs/>
                <w:noProof/>
              </w:rPr>
              <w:t xml:space="preserve"> Change</w:t>
            </w:r>
          </w:p>
        </w:tc>
      </w:tr>
    </w:tbl>
    <w:p w14:paraId="372BA1AE" w14:textId="1FE670A5" w:rsidR="008C4E55" w:rsidRDefault="008C4E55">
      <w:pPr>
        <w:rPr>
          <w:noProof/>
        </w:rPr>
      </w:pPr>
    </w:p>
    <w:p w14:paraId="1C57E57F" w14:textId="77777777" w:rsidR="00955155" w:rsidRPr="00955155" w:rsidRDefault="00955155" w:rsidP="00955155">
      <w:pPr>
        <w:pStyle w:val="1"/>
        <w:rPr>
          <w:ins w:id="689" w:author="MP" w:date="2023-02-09T21:48:00Z"/>
          <w:noProof/>
        </w:rPr>
      </w:pPr>
      <w:bookmarkStart w:id="690" w:name="_Toc26369716"/>
      <w:bookmarkStart w:id="691" w:name="_Toc36227598"/>
      <w:bookmarkStart w:id="692" w:name="_Toc36228613"/>
      <w:bookmarkStart w:id="693" w:name="_Toc36229240"/>
      <w:bookmarkStart w:id="694" w:name="_Toc68847560"/>
      <w:bookmarkStart w:id="695" w:name="_Toc74611495"/>
      <w:bookmarkStart w:id="696" w:name="_Toc75566774"/>
      <w:bookmarkStart w:id="697" w:name="_Toc89790326"/>
      <w:bookmarkStart w:id="698" w:name="_Toc99466964"/>
      <w:bookmarkStart w:id="699" w:name="_Toc114649019"/>
      <w:ins w:id="700" w:author="MP" w:date="2023-02-09T21:48:00Z">
        <w:r w:rsidRPr="00567618">
          <w:rPr>
            <w:noProof/>
          </w:rPr>
          <w:lastRenderedPageBreak/>
          <w:t>M.1</w:t>
        </w:r>
        <w:r>
          <w:rPr>
            <w:noProof/>
          </w:rPr>
          <w:t>2</w:t>
        </w:r>
        <w:r w:rsidRPr="00567618">
          <w:rPr>
            <w:noProof/>
          </w:rPr>
          <w:tab/>
        </w:r>
        <w:r w:rsidRPr="00955155">
          <w:rPr>
            <w:noProof/>
          </w:rPr>
          <w:t xml:space="preserve">3gpp-req-app </w:t>
        </w:r>
        <w:bookmarkEnd w:id="690"/>
        <w:bookmarkEnd w:id="691"/>
        <w:bookmarkEnd w:id="692"/>
        <w:bookmarkEnd w:id="693"/>
        <w:bookmarkEnd w:id="694"/>
        <w:bookmarkEnd w:id="695"/>
        <w:bookmarkEnd w:id="696"/>
        <w:bookmarkEnd w:id="697"/>
        <w:bookmarkEnd w:id="698"/>
        <w:bookmarkEnd w:id="699"/>
      </w:ins>
    </w:p>
    <w:p w14:paraId="730BEF02" w14:textId="77777777" w:rsidR="00955155" w:rsidRPr="00955155" w:rsidRDefault="00955155" w:rsidP="00955155">
      <w:pPr>
        <w:rPr>
          <w:ins w:id="701" w:author="MP" w:date="2023-02-09T21:48:00Z"/>
          <w:noProof/>
        </w:rPr>
      </w:pPr>
      <w:ins w:id="702" w:author="MP" w:date="2023-02-09T21:48:00Z">
        <w:r w:rsidRPr="00955155">
          <w:rPr>
            <w:noProof/>
          </w:rPr>
          <w:t>Contact name, email address, and telephone number:</w:t>
        </w:r>
      </w:ins>
    </w:p>
    <w:p w14:paraId="2BDD1092" w14:textId="77777777" w:rsidR="00955155" w:rsidRPr="00955155" w:rsidRDefault="00955155" w:rsidP="00955155">
      <w:pPr>
        <w:pStyle w:val="B1"/>
        <w:rPr>
          <w:ins w:id="703" w:author="MP" w:date="2023-02-09T21:48:00Z"/>
          <w:noProof/>
        </w:rPr>
      </w:pPr>
      <w:bookmarkStart w:id="704" w:name="_MCCTEMPBM_CRPT86941660___2"/>
      <w:ins w:id="705" w:author="MP" w:date="2023-02-09T21:48:00Z">
        <w:r w:rsidRPr="00955155">
          <w:rPr>
            <w:noProof/>
          </w:rPr>
          <w:tab/>
          <w:t>3GPP Specifications Manager</w:t>
        </w:r>
      </w:ins>
    </w:p>
    <w:p w14:paraId="5AD179CB" w14:textId="77777777" w:rsidR="00955155" w:rsidRPr="00955155" w:rsidRDefault="00955155" w:rsidP="00955155">
      <w:pPr>
        <w:pStyle w:val="B1"/>
        <w:rPr>
          <w:ins w:id="706" w:author="MP" w:date="2023-02-09T21:48:00Z"/>
          <w:noProof/>
        </w:rPr>
      </w:pPr>
      <w:ins w:id="707" w:author="MP" w:date="2023-02-09T21:48:00Z">
        <w:r w:rsidRPr="00955155">
          <w:rPr>
            <w:noProof/>
          </w:rPr>
          <w:tab/>
          <w:t>3gppContact@etsi.org</w:t>
        </w:r>
      </w:ins>
    </w:p>
    <w:p w14:paraId="313A48E6" w14:textId="77777777" w:rsidR="00955155" w:rsidRPr="00955155" w:rsidRDefault="00955155" w:rsidP="00955155">
      <w:pPr>
        <w:pStyle w:val="B1"/>
        <w:rPr>
          <w:ins w:id="708" w:author="MP" w:date="2023-02-09T21:48:00Z"/>
          <w:noProof/>
        </w:rPr>
      </w:pPr>
      <w:ins w:id="709" w:author="MP" w:date="2023-02-09T21:48:00Z">
        <w:r w:rsidRPr="00955155">
          <w:rPr>
            <w:noProof/>
          </w:rPr>
          <w:tab/>
          <w:t>+33 (0)492944200</w:t>
        </w:r>
      </w:ins>
    </w:p>
    <w:bookmarkEnd w:id="704"/>
    <w:p w14:paraId="240B6577" w14:textId="77777777" w:rsidR="00955155" w:rsidRPr="00955155" w:rsidRDefault="00955155" w:rsidP="00955155">
      <w:pPr>
        <w:rPr>
          <w:ins w:id="710" w:author="MP" w:date="2023-02-09T21:48:00Z"/>
          <w:noProof/>
        </w:rPr>
      </w:pPr>
      <w:ins w:id="711" w:author="MP" w:date="2023-02-09T21:48:00Z">
        <w:r w:rsidRPr="00955155">
          <w:rPr>
            <w:noProof/>
          </w:rPr>
          <w:t xml:space="preserve">Attribute Name (as it will appear in SDP) </w:t>
        </w:r>
      </w:ins>
    </w:p>
    <w:p w14:paraId="64404BC3" w14:textId="77777777" w:rsidR="00955155" w:rsidRPr="00567618" w:rsidRDefault="00955155" w:rsidP="00955155">
      <w:pPr>
        <w:pStyle w:val="B1"/>
        <w:rPr>
          <w:ins w:id="712" w:author="MP" w:date="2023-02-09T21:48:00Z"/>
          <w:noProof/>
        </w:rPr>
      </w:pPr>
      <w:bookmarkStart w:id="713" w:name="_MCCTEMPBM_CRPT86941661___2"/>
      <w:ins w:id="714" w:author="MP" w:date="2023-02-09T21:48:00Z">
        <w:r w:rsidRPr="00955155">
          <w:rPr>
            <w:noProof/>
          </w:rPr>
          <w:tab/>
          <w:t>3gpp-req-app</w:t>
        </w:r>
      </w:ins>
    </w:p>
    <w:bookmarkEnd w:id="713"/>
    <w:p w14:paraId="11A76743" w14:textId="77777777" w:rsidR="00955155" w:rsidRPr="00567618" w:rsidRDefault="00955155" w:rsidP="00955155">
      <w:pPr>
        <w:rPr>
          <w:ins w:id="715" w:author="MP" w:date="2023-02-09T21:48:00Z"/>
          <w:noProof/>
        </w:rPr>
      </w:pPr>
      <w:ins w:id="716" w:author="MP" w:date="2023-02-09T21:48:00Z">
        <w:r w:rsidRPr="00567618">
          <w:rPr>
            <w:noProof/>
          </w:rPr>
          <w:t>Long-form Attribute Name in English:</w:t>
        </w:r>
      </w:ins>
    </w:p>
    <w:p w14:paraId="5E312CA3" w14:textId="77777777" w:rsidR="00955155" w:rsidRPr="00CF2671" w:rsidRDefault="00955155" w:rsidP="00955155">
      <w:pPr>
        <w:pStyle w:val="B1"/>
        <w:rPr>
          <w:ins w:id="717" w:author="MP" w:date="2023-02-09T21:48:00Z"/>
          <w:noProof/>
          <w:lang w:val="en-US"/>
        </w:rPr>
      </w:pPr>
      <w:bookmarkStart w:id="718" w:name="_MCCTEMPBM_CRPT86941662___2"/>
      <w:ins w:id="719" w:author="MP" w:date="2023-02-09T21:48:00Z">
        <w:r>
          <w:rPr>
            <w:noProof/>
          </w:rPr>
          <w:tab/>
        </w:r>
        <w:r>
          <w:rPr>
            <w:noProof/>
            <w:lang w:val="en-US"/>
          </w:rPr>
          <w:t>IMS data channel binind ID</w:t>
        </w:r>
        <w:r w:rsidRPr="00567618">
          <w:rPr>
            <w:noProof/>
          </w:rPr>
          <w:t xml:space="preserve"> attribute</w:t>
        </w:r>
      </w:ins>
    </w:p>
    <w:bookmarkEnd w:id="718"/>
    <w:p w14:paraId="1F8A4501" w14:textId="77777777" w:rsidR="00955155" w:rsidRPr="00567618" w:rsidRDefault="00955155" w:rsidP="00955155">
      <w:pPr>
        <w:rPr>
          <w:ins w:id="720" w:author="MP" w:date="2023-02-09T21:48:00Z"/>
          <w:noProof/>
        </w:rPr>
      </w:pPr>
      <w:ins w:id="721" w:author="MP" w:date="2023-02-09T21:48:00Z">
        <w:r w:rsidRPr="00567618">
          <w:rPr>
            <w:noProof/>
          </w:rPr>
          <w:t>Type of Attribute</w:t>
        </w:r>
      </w:ins>
    </w:p>
    <w:p w14:paraId="1685FE66" w14:textId="77777777" w:rsidR="00955155" w:rsidRPr="00567618" w:rsidRDefault="00955155" w:rsidP="00955155">
      <w:pPr>
        <w:pStyle w:val="B1"/>
        <w:rPr>
          <w:ins w:id="722" w:author="MP" w:date="2023-02-09T21:48:00Z"/>
          <w:noProof/>
        </w:rPr>
      </w:pPr>
      <w:bookmarkStart w:id="723" w:name="_MCCTEMPBM_CRPT86941663___2"/>
      <w:ins w:id="724" w:author="MP" w:date="2023-02-09T21:48:00Z">
        <w:r>
          <w:rPr>
            <w:noProof/>
          </w:rPr>
          <w:tab/>
        </w:r>
        <w:r w:rsidRPr="00567618">
          <w:rPr>
            <w:noProof/>
          </w:rPr>
          <w:t>Media level</w:t>
        </w:r>
      </w:ins>
    </w:p>
    <w:bookmarkEnd w:id="723"/>
    <w:p w14:paraId="2D7D4A06" w14:textId="77777777" w:rsidR="00955155" w:rsidRPr="00567618" w:rsidRDefault="00955155" w:rsidP="00955155">
      <w:pPr>
        <w:rPr>
          <w:ins w:id="725" w:author="MP" w:date="2023-02-09T21:48:00Z"/>
          <w:noProof/>
        </w:rPr>
      </w:pPr>
      <w:ins w:id="726" w:author="MP" w:date="2023-02-09T21:48:00Z">
        <w:r w:rsidRPr="00567618">
          <w:rPr>
            <w:noProof/>
          </w:rPr>
          <w:t>Is Attribute Value subject to the Charset Attribute</w:t>
        </w:r>
      </w:ins>
    </w:p>
    <w:p w14:paraId="3A8DA025" w14:textId="77777777" w:rsidR="00955155" w:rsidRPr="00567618" w:rsidRDefault="00955155" w:rsidP="00955155">
      <w:pPr>
        <w:pStyle w:val="B1"/>
        <w:rPr>
          <w:ins w:id="727" w:author="MP" w:date="2023-02-09T21:48:00Z"/>
          <w:noProof/>
        </w:rPr>
      </w:pPr>
      <w:bookmarkStart w:id="728" w:name="_MCCTEMPBM_CRPT86941664___2"/>
      <w:ins w:id="729" w:author="MP" w:date="2023-02-09T21:48:00Z">
        <w:r>
          <w:rPr>
            <w:noProof/>
          </w:rPr>
          <w:tab/>
        </w:r>
        <w:r w:rsidRPr="00567618">
          <w:rPr>
            <w:noProof/>
          </w:rPr>
          <w:t>This Attribute is not dependent on charset.</w:t>
        </w:r>
      </w:ins>
    </w:p>
    <w:bookmarkEnd w:id="728"/>
    <w:p w14:paraId="66458EB8" w14:textId="77777777" w:rsidR="00955155" w:rsidRPr="00567618" w:rsidRDefault="00955155" w:rsidP="00955155">
      <w:pPr>
        <w:rPr>
          <w:ins w:id="730" w:author="MP" w:date="2023-02-09T21:48:00Z"/>
          <w:noProof/>
        </w:rPr>
      </w:pPr>
      <w:ins w:id="731" w:author="MP" w:date="2023-02-09T21:48:00Z">
        <w:r w:rsidRPr="00567618">
          <w:rPr>
            <w:noProof/>
          </w:rPr>
          <w:t>Purpose of the attribute:</w:t>
        </w:r>
      </w:ins>
    </w:p>
    <w:p w14:paraId="15811C89" w14:textId="77777777" w:rsidR="00955155" w:rsidRPr="00567618" w:rsidRDefault="00955155" w:rsidP="00955155">
      <w:pPr>
        <w:pStyle w:val="B1"/>
        <w:rPr>
          <w:ins w:id="732" w:author="MP" w:date="2023-02-09T21:48:00Z"/>
          <w:noProof/>
        </w:rPr>
      </w:pPr>
      <w:bookmarkStart w:id="733" w:name="_MCCTEMPBM_CRPT86941665___2"/>
      <w:ins w:id="734" w:author="MP" w:date="2023-02-09T21:48:00Z">
        <w:r>
          <w:rPr>
            <w:noProof/>
          </w:rPr>
          <w:tab/>
        </w:r>
        <w:r w:rsidRPr="00567618">
          <w:rPr>
            <w:noProof/>
          </w:rPr>
          <w:t xml:space="preserve">This attribute is used to </w:t>
        </w:r>
        <w:r>
          <w:rPr>
            <w:noProof/>
            <w:lang w:val="en-US"/>
          </w:rPr>
          <w:t>identify an IMS application that uses IMS data channels</w:t>
        </w:r>
        <w:r w:rsidRPr="00567618">
          <w:rPr>
            <w:noProof/>
          </w:rPr>
          <w:t>.</w:t>
        </w:r>
      </w:ins>
    </w:p>
    <w:bookmarkEnd w:id="733"/>
    <w:p w14:paraId="153078A2" w14:textId="77777777" w:rsidR="00955155" w:rsidRPr="00567618" w:rsidRDefault="00955155" w:rsidP="00955155">
      <w:pPr>
        <w:rPr>
          <w:ins w:id="735" w:author="MP" w:date="2023-02-09T21:48:00Z"/>
          <w:noProof/>
        </w:rPr>
      </w:pPr>
      <w:ins w:id="736" w:author="MP" w:date="2023-02-09T21:48:00Z">
        <w:r w:rsidRPr="00567618">
          <w:rPr>
            <w:noProof/>
          </w:rPr>
          <w:t>Appropriate Attribute Values for this Attribute:</w:t>
        </w:r>
      </w:ins>
    </w:p>
    <w:p w14:paraId="7F908F8D" w14:textId="77777777" w:rsidR="00955155" w:rsidRPr="00567618" w:rsidRDefault="00955155" w:rsidP="00955155">
      <w:pPr>
        <w:pStyle w:val="B1"/>
        <w:rPr>
          <w:ins w:id="737" w:author="MP" w:date="2023-02-09T21:48:00Z"/>
        </w:rPr>
      </w:pPr>
      <w:bookmarkStart w:id="738" w:name="_MCCTEMPBM_CRPT86941666___2"/>
      <w:ins w:id="739" w:author="MP" w:date="2023-02-09T21:48:00Z">
        <w:r>
          <w:tab/>
        </w:r>
        <w:r w:rsidRPr="00567618">
          <w:t>See TS</w:t>
        </w:r>
        <w:r>
          <w:t> </w:t>
        </w:r>
        <w:r w:rsidRPr="00567618">
          <w:t>26.114 clause</w:t>
        </w:r>
        <w:r>
          <w:t> </w:t>
        </w:r>
        <w:r w:rsidRPr="00567618">
          <w:t>6.2.</w:t>
        </w:r>
        <w:r>
          <w:t>12</w:t>
        </w:r>
        <w:r w:rsidRPr="00567618">
          <w:t>.x for ABNF and detailed usage.</w:t>
        </w:r>
      </w:ins>
    </w:p>
    <w:bookmarkEnd w:id="738"/>
    <w:p w14:paraId="67E016F8" w14:textId="77777777" w:rsidR="00955155" w:rsidRPr="00567618" w:rsidRDefault="00955155" w:rsidP="00955155">
      <w:pPr>
        <w:rPr>
          <w:ins w:id="740" w:author="MP" w:date="2023-02-09T21:48:00Z"/>
          <w:noProof/>
        </w:rPr>
      </w:pPr>
      <w:ins w:id="741" w:author="MP" w:date="2023-02-09T21:48:00Z">
        <w:r w:rsidRPr="00567618">
          <w:rPr>
            <w:noProof/>
          </w:rPr>
          <w:t>MUX Category for this Attribute:</w:t>
        </w:r>
      </w:ins>
    </w:p>
    <w:p w14:paraId="667C3B03" w14:textId="28C96C7D" w:rsidR="008C4E55" w:rsidRDefault="00955155" w:rsidP="00092BDB">
      <w:pPr>
        <w:pStyle w:val="B1"/>
        <w:rPr>
          <w:noProof/>
        </w:rPr>
      </w:pPr>
      <w:bookmarkStart w:id="742" w:name="_MCCTEMPBM_CRPT86941667___2"/>
      <w:ins w:id="743" w:author="MP" w:date="2023-02-09T21:48:00Z">
        <w:r>
          <w:rPr>
            <w:noProof/>
          </w:rPr>
          <w:tab/>
        </w:r>
        <w:r w:rsidRPr="00567618">
          <w:rPr>
            <w:noProof/>
          </w:rPr>
          <w:t>IDENTICAL</w:t>
        </w:r>
      </w:ins>
      <w:bookmarkEnd w:id="742"/>
    </w:p>
    <w:sectPr w:rsidR="008C4E55" w:rsidSect="000B7FED">
      <w:headerReference w:type="even" r:id="rId18"/>
      <w:headerReference w:type="default" r:id="rId19"/>
      <w:headerReference w:type="first" r:id="rId20"/>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01" w:author="Marcelo Pazos" w:date="2023-02-21T12:49:00Z" w:initials="QC">
    <w:p w14:paraId="4316B93E" w14:textId="77777777" w:rsidR="00A7577A" w:rsidRDefault="00A7577A" w:rsidP="00A7577A">
      <w:pPr>
        <w:pStyle w:val="ac"/>
      </w:pPr>
      <w:r>
        <w:rPr>
          <w:rStyle w:val="ab"/>
        </w:rPr>
        <w:annotationRef/>
      </w:r>
      <w:r>
        <w:t>I do not think this is necessary given what was mentioned above. Adding it here again seems to suggest that the 'bootstrap' parameter is providing the stream ID and URL.</w:t>
      </w:r>
    </w:p>
  </w:comment>
  <w:comment w:id="102" w:author="Hyunkoo Yang (Samsung2)" w:date="2023-02-22T00:49:00Z" w:initials="HK">
    <w:p w14:paraId="5F56F161" w14:textId="25B90EC0" w:rsidR="00A7577A" w:rsidRDefault="00A7577A">
      <w:pPr>
        <w:pStyle w:val="ac"/>
        <w:rPr>
          <w:rFonts w:hint="eastAsia"/>
          <w:lang w:eastAsia="ko-KR"/>
        </w:rPr>
      </w:pPr>
      <w:r>
        <w:rPr>
          <w:rStyle w:val="ab"/>
        </w:rPr>
        <w:annotationRef/>
      </w:r>
      <w:r>
        <w:rPr>
          <w:rFonts w:hint="eastAsia"/>
          <w:lang w:eastAsia="ko-KR"/>
        </w:rPr>
        <w:t>I agree</w:t>
      </w:r>
    </w:p>
  </w:comment>
  <w:comment w:id="214" w:author="Marcelo Pazos" w:date="2023-02-21T13:10:00Z" w:initials="QC">
    <w:p w14:paraId="415369D0" w14:textId="77777777" w:rsidR="00A7577A" w:rsidRDefault="00A7577A" w:rsidP="00A7577A">
      <w:pPr>
        <w:pStyle w:val="ac"/>
      </w:pPr>
      <w:r>
        <w:rPr>
          <w:rStyle w:val="ab"/>
        </w:rPr>
        <w:annotationRef/>
      </w:r>
      <w:r>
        <w:t>I think this is preferrable than adding it to the endpoint definition. I removed it there.</w:t>
      </w:r>
    </w:p>
  </w:comment>
  <w:comment w:id="215" w:author="Hyunkoo Yang (Samsung2)" w:date="2023-02-22T00:56:00Z" w:initials="HK">
    <w:p w14:paraId="64DB726B" w14:textId="03B1EEA8" w:rsidR="00A7577A" w:rsidRDefault="00A7577A">
      <w:pPr>
        <w:pStyle w:val="ac"/>
        <w:rPr>
          <w:rFonts w:hint="eastAsia"/>
          <w:lang w:eastAsia="ko-KR"/>
        </w:rPr>
      </w:pPr>
      <w:r>
        <w:rPr>
          <w:rStyle w:val="ab"/>
        </w:rPr>
        <w:annotationRef/>
      </w:r>
      <w:r>
        <w:rPr>
          <w:rFonts w:hint="eastAsia"/>
          <w:lang w:eastAsia="ko-KR"/>
        </w:rPr>
        <w:t>I agree</w:t>
      </w:r>
    </w:p>
  </w:comment>
  <w:comment w:id="219" w:author="Hyunkoo Yang (Samsung)" w:date="2023-02-19T17:50:00Z" w:initials="HK">
    <w:p w14:paraId="5B8B0D83" w14:textId="3152A82F" w:rsidR="00A7577A" w:rsidRDefault="00A7577A">
      <w:pPr>
        <w:pStyle w:val="ac"/>
        <w:rPr>
          <w:lang w:eastAsia="ko-KR"/>
        </w:rPr>
      </w:pPr>
      <w:r>
        <w:rPr>
          <w:rStyle w:val="ab"/>
        </w:rPr>
        <w:annotationRef/>
      </w:r>
      <w:r>
        <w:rPr>
          <w:rFonts w:hint="eastAsia"/>
          <w:lang w:eastAsia="ko-KR"/>
        </w:rPr>
        <w:t xml:space="preserve">The other text says that </w:t>
      </w:r>
      <w:r>
        <w:rPr>
          <w:lang w:eastAsia="ko-KR"/>
        </w:rPr>
        <w:t>“a=3gpp-req-app” attribute may also include an endpoint value.</w:t>
      </w:r>
    </w:p>
  </w:comment>
  <w:comment w:id="227" w:author="Marcelo Pazos" w:date="2023-02-21T12:54:00Z" w:initials="QC">
    <w:p w14:paraId="2FEC5FB6" w14:textId="77777777" w:rsidR="00A7577A" w:rsidRDefault="00A7577A" w:rsidP="00A7577A">
      <w:pPr>
        <w:pStyle w:val="ac"/>
      </w:pPr>
      <w:r>
        <w:rPr>
          <w:rStyle w:val="ab"/>
        </w:rPr>
        <w:annotationRef/>
      </w:r>
      <w:r>
        <w:t>This should be: [";" req-app-id-format] and not have the ";" as part of the parameter format.</w:t>
      </w:r>
    </w:p>
  </w:comment>
  <w:comment w:id="228" w:author="Hyunkoo Yang (Samsung2)" w:date="2023-02-22T00:58:00Z" w:initials="HK">
    <w:p w14:paraId="5C1D6797" w14:textId="69D0C8FE" w:rsidR="00A7577A" w:rsidRDefault="00A7577A">
      <w:pPr>
        <w:pStyle w:val="ac"/>
        <w:rPr>
          <w:rFonts w:hint="eastAsia"/>
          <w:lang w:eastAsia="ko-KR"/>
        </w:rPr>
      </w:pPr>
      <w:r>
        <w:rPr>
          <w:rStyle w:val="ab"/>
        </w:rPr>
        <w:annotationRef/>
      </w:r>
      <w:r>
        <w:rPr>
          <w:rFonts w:hint="eastAsia"/>
          <w:lang w:eastAsia="ko-KR"/>
        </w:rPr>
        <w:t>I agree</w:t>
      </w:r>
    </w:p>
  </w:comment>
  <w:comment w:id="248" w:author="Marcelo Pazos" w:date="2023-02-21T13:06:00Z" w:initials="QC">
    <w:p w14:paraId="0C76B208" w14:textId="77777777" w:rsidR="00A7577A" w:rsidRDefault="00A7577A" w:rsidP="00A7577A">
      <w:pPr>
        <w:pStyle w:val="ac"/>
      </w:pPr>
      <w:r>
        <w:rPr>
          <w:rStyle w:val="ab"/>
        </w:rPr>
        <w:annotationRef/>
      </w:r>
      <w:r>
        <w:t>Removed from here, added above like the other parameters.</w:t>
      </w:r>
    </w:p>
  </w:comment>
  <w:comment w:id="249" w:author="Hyunkoo Yang (Samsung2)" w:date="2023-02-22T00:58:00Z" w:initials="HK">
    <w:p w14:paraId="09BB9EB4" w14:textId="53029B7E" w:rsidR="00A7577A" w:rsidRDefault="00A7577A">
      <w:pPr>
        <w:pStyle w:val="ac"/>
        <w:rPr>
          <w:rFonts w:hint="eastAsia"/>
          <w:lang w:eastAsia="ko-KR"/>
        </w:rPr>
      </w:pPr>
      <w:r>
        <w:rPr>
          <w:rStyle w:val="ab"/>
        </w:rPr>
        <w:annotationRef/>
      </w:r>
      <w:r>
        <w:rPr>
          <w:rFonts w:hint="eastAsia"/>
          <w:lang w:eastAsia="ko-KR"/>
        </w:rPr>
        <w:t>I agree</w:t>
      </w:r>
    </w:p>
  </w:comment>
  <w:comment w:id="297" w:author="Marcelo Pazos" w:date="2023-02-21T13:15:00Z" w:initials="QC">
    <w:p w14:paraId="65500D6C" w14:textId="77777777" w:rsidR="00A7577A" w:rsidRDefault="00A7577A" w:rsidP="00A7577A">
      <w:pPr>
        <w:pStyle w:val="ac"/>
      </w:pPr>
      <w:r>
        <w:rPr>
          <w:rStyle w:val="ab"/>
        </w:rPr>
        <w:annotationRef/>
      </w:r>
      <w:r>
        <w:t>There has been edits like this. The use of " is common throughout the document, so we should probably stick to ".</w:t>
      </w:r>
    </w:p>
  </w:comment>
  <w:comment w:id="298" w:author="Hyunkoo Yang (Samsung2)" w:date="2023-02-22T01:08:00Z" w:initials="HK">
    <w:p w14:paraId="66E68713" w14:textId="2BE23A75" w:rsidR="007554D5" w:rsidRDefault="007554D5">
      <w:pPr>
        <w:pStyle w:val="ac"/>
        <w:rPr>
          <w:rFonts w:hint="eastAsia"/>
          <w:lang w:eastAsia="ko-KR"/>
        </w:rPr>
      </w:pPr>
      <w:r>
        <w:rPr>
          <w:rStyle w:val="ab"/>
        </w:rPr>
        <w:annotationRef/>
      </w:r>
      <w:r>
        <w:rPr>
          <w:rFonts w:hint="eastAsia"/>
          <w:lang w:eastAsia="ko-KR"/>
        </w:rPr>
        <w:t>I agree</w:t>
      </w:r>
    </w:p>
  </w:comment>
  <w:comment w:id="356" w:author="Marcelo Pazos" w:date="2023-02-21T13:14:00Z" w:initials="QC">
    <w:p w14:paraId="28F1C78C" w14:textId="30AF8390" w:rsidR="00A7577A" w:rsidRDefault="00A7577A" w:rsidP="00A7577A">
      <w:pPr>
        <w:pStyle w:val="ac"/>
      </w:pPr>
      <w:r>
        <w:rPr>
          <w:rStyle w:val="ab"/>
        </w:rPr>
        <w:annotationRef/>
      </w:r>
      <w:r>
        <w:t>We have been using media description vs. m=application line. We should continued with that.</w:t>
      </w:r>
    </w:p>
  </w:comment>
  <w:comment w:id="357" w:author="Hyunkoo Yang (Samsung2)" w:date="2023-02-22T01:03:00Z" w:initials="HK">
    <w:p w14:paraId="7A491539" w14:textId="6753C0E1" w:rsidR="00A7577A" w:rsidRDefault="00A7577A">
      <w:pPr>
        <w:pStyle w:val="ac"/>
        <w:rPr>
          <w:rFonts w:hint="eastAsia"/>
          <w:lang w:eastAsia="ko-KR"/>
        </w:rPr>
      </w:pPr>
      <w:r>
        <w:rPr>
          <w:rStyle w:val="ab"/>
        </w:rPr>
        <w:annotationRef/>
      </w:r>
      <w:r>
        <w:rPr>
          <w:rFonts w:hint="eastAsia"/>
          <w:lang w:eastAsia="ko-KR"/>
        </w:rPr>
        <w:t xml:space="preserve">I changed </w:t>
      </w:r>
      <w:r>
        <w:rPr>
          <w:lang w:eastAsia="ko-KR"/>
        </w:rPr>
        <w:t>m=appliction line to media description.</w:t>
      </w:r>
    </w:p>
  </w:comment>
  <w:comment w:id="374" w:author="Marcelo Pazos" w:date="2023-02-21T13:17:00Z" w:initials="QC">
    <w:p w14:paraId="2417776E" w14:textId="77777777" w:rsidR="00A7577A" w:rsidRDefault="00A7577A" w:rsidP="00A7577A">
      <w:pPr>
        <w:pStyle w:val="ac"/>
      </w:pPr>
      <w:r>
        <w:rPr>
          <w:rStyle w:val="ab"/>
        </w:rPr>
        <w:annotationRef/>
      </w:r>
      <w:r>
        <w:t>Same comment as above. Here we could say ...one offered data channel media description shall...</w:t>
      </w:r>
    </w:p>
  </w:comment>
  <w:comment w:id="375" w:author="Hyunkoo Yang (Samsung2)" w:date="2023-02-22T01:03:00Z" w:initials="HK">
    <w:p w14:paraId="0E96B7A0" w14:textId="18E67399" w:rsidR="00A7577A" w:rsidRPr="00A7577A" w:rsidRDefault="00A7577A">
      <w:pPr>
        <w:pStyle w:val="ac"/>
      </w:pPr>
      <w:r>
        <w:rPr>
          <w:rStyle w:val="ab"/>
        </w:rPr>
        <w:annotationRef/>
      </w:r>
      <w:r>
        <w:rPr>
          <w:rStyle w:val="ab"/>
        </w:rPr>
        <w:annotationRef/>
      </w:r>
      <w:r>
        <w:rPr>
          <w:rFonts w:hint="eastAsia"/>
          <w:lang w:eastAsia="ko-KR"/>
        </w:rPr>
        <w:t xml:space="preserve">I changed </w:t>
      </w:r>
      <w:r>
        <w:rPr>
          <w:lang w:eastAsia="ko-KR"/>
        </w:rPr>
        <w:t>m=appliction line to media description.</w:t>
      </w:r>
    </w:p>
  </w:comment>
  <w:comment w:id="368" w:author="Hyunkoo Yang (Samsung)" w:date="2023-02-19T18:25:00Z" w:initials="HK">
    <w:p w14:paraId="27CFE031" w14:textId="5B92FBDA" w:rsidR="00A7577A" w:rsidRDefault="00A7577A">
      <w:pPr>
        <w:pStyle w:val="ac"/>
        <w:rPr>
          <w:lang w:eastAsia="ko-KR"/>
        </w:rPr>
      </w:pPr>
      <w:r>
        <w:rPr>
          <w:rStyle w:val="ab"/>
        </w:rPr>
        <w:annotationRef/>
      </w:r>
      <w:r>
        <w:rPr>
          <w:rStyle w:val="ab"/>
        </w:rPr>
        <w:t>I think the value of ‘boostrap’ parameter can be different from the offer and we need more description on mapping between the value of ‘bootstrap’ parameter and dc app content sourc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4316B93E" w15:done="0"/>
  <w15:commentEx w15:paraId="5F56F161" w15:paraIdParent="4316B93E" w15:done="0"/>
  <w15:commentEx w15:paraId="415369D0" w15:done="0"/>
  <w15:commentEx w15:paraId="64DB726B" w15:paraIdParent="415369D0" w15:done="0"/>
  <w15:commentEx w15:paraId="5B8B0D83" w15:done="0"/>
  <w15:commentEx w15:paraId="2FEC5FB6" w15:done="0"/>
  <w15:commentEx w15:paraId="5C1D6797" w15:paraIdParent="2FEC5FB6" w15:done="0"/>
  <w15:commentEx w15:paraId="0C76B208" w15:done="0"/>
  <w15:commentEx w15:paraId="09BB9EB4" w15:paraIdParent="0C76B208" w15:done="0"/>
  <w15:commentEx w15:paraId="65500D6C" w15:done="0"/>
  <w15:commentEx w15:paraId="66E68713" w15:paraIdParent="65500D6C" w15:done="0"/>
  <w15:commentEx w15:paraId="28F1C78C" w15:done="0"/>
  <w15:commentEx w15:paraId="7A491539" w15:paraIdParent="28F1C78C" w15:done="0"/>
  <w15:commentEx w15:paraId="2417776E" w15:done="0"/>
  <w15:commentEx w15:paraId="0E96B7A0" w15:paraIdParent="2417776E" w15:done="0"/>
  <w15:commentEx w15:paraId="27CFE03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9F3C62" w16cex:dateUtc="2023-02-21T20:49:00Z"/>
  <w16cex:commentExtensible w16cex:durableId="279F4149" w16cex:dateUtc="2023-02-21T21:10:00Z"/>
  <w16cex:commentExtensible w16cex:durableId="279F3D79" w16cex:dateUtc="2023-02-21T20:54:00Z"/>
  <w16cex:commentExtensible w16cex:durableId="279F4053" w16cex:dateUtc="2023-02-21T21:06:00Z"/>
  <w16cex:commentExtensible w16cex:durableId="279F427A" w16cex:dateUtc="2023-02-21T21:15:00Z"/>
  <w16cex:commentExtensible w16cex:durableId="279F424E" w16cex:dateUtc="2023-02-21T21:14:00Z"/>
  <w16cex:commentExtensible w16cex:durableId="279F42F1" w16cex:dateUtc="2023-02-21T21:1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316B93E" w16cid:durableId="279F3C62"/>
  <w16cid:commentId w16cid:paraId="415369D0" w16cid:durableId="279F4149"/>
  <w16cid:commentId w16cid:paraId="5B8B0D83" w16cid:durableId="279F3B41"/>
  <w16cid:commentId w16cid:paraId="2FEC5FB6" w16cid:durableId="279F3D79"/>
  <w16cid:commentId w16cid:paraId="0C76B208" w16cid:durableId="279F4053"/>
  <w16cid:commentId w16cid:paraId="65500D6C" w16cid:durableId="279F427A"/>
  <w16cid:commentId w16cid:paraId="28F1C78C" w16cid:durableId="279F424E"/>
  <w16cid:commentId w16cid:paraId="2417776E" w16cid:durableId="279F42F1"/>
  <w16cid:commentId w16cid:paraId="27CFE031" w16cid:durableId="279F3B42"/>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671F2A3" w14:textId="77777777" w:rsidR="00CA7E31" w:rsidRDefault="00CA7E31">
      <w:r>
        <w:separator/>
      </w:r>
    </w:p>
  </w:endnote>
  <w:endnote w:type="continuationSeparator" w:id="0">
    <w:p w14:paraId="0C0885FD" w14:textId="77777777" w:rsidR="00CA7E31" w:rsidRDefault="00CA7E3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G Times (WN)">
    <w:altName w:val="Arial"/>
    <w:charset w:val="00"/>
    <w:family w:val="roman"/>
    <w:pitch w:val="variable"/>
    <w:sig w:usb0="00000003" w:usb1="00000000" w:usb2="00000000" w:usb3="00000000" w:csb0="00000001" w:csb1="00000000"/>
  </w:font>
  <w:font w:name="맑은 고딕">
    <w:panose1 w:val="020B0503020000020004"/>
    <w:charset w:val="81"/>
    <w:family w:val="modern"/>
    <w:pitch w:val="variable"/>
    <w:sig w:usb0="9000002F" w:usb1="29D77CFB" w:usb2="00000012" w:usb3="00000000" w:csb0="0008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바탕">
    <w:altName w:val="Batang"/>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2014D54" w14:textId="77777777" w:rsidR="00CA7E31" w:rsidRDefault="00CA7E31">
      <w:r>
        <w:separator/>
      </w:r>
    </w:p>
  </w:footnote>
  <w:footnote w:type="continuationSeparator" w:id="0">
    <w:p w14:paraId="1882BAF4" w14:textId="77777777" w:rsidR="00CA7E31" w:rsidRDefault="00CA7E3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450D00" w14:textId="77777777" w:rsidR="00A7577A" w:rsidRDefault="00A7577A">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B9BF6C0" w14:textId="77777777" w:rsidR="00A7577A" w:rsidRDefault="00A7577A">
    <w:pPr>
      <w:pStyle w:val="a4"/>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91DD49" w14:textId="77777777" w:rsidR="00A7577A" w:rsidRDefault="00A7577A">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089AFB" w14:textId="77777777" w:rsidR="00A7577A" w:rsidRDefault="00A7577A">
    <w:pPr>
      <w:pStyle w:val="a4"/>
    </w:pPr>
  </w:p>
</w:hdr>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Hyunkoo Yang (Samsung2)">
    <w15:presenceInfo w15:providerId="None" w15:userId="Hyunkoo Yang (Samsung2)"/>
  </w15:person>
  <w15:person w15:author="MP">
    <w15:presenceInfo w15:providerId="None" w15:userId="MP"/>
  </w15:person>
  <w15:person w15:author="Hyunkoo Yang (Samsung)">
    <w15:presenceInfo w15:providerId="None" w15:userId="Hyunkoo Yang (Samsung)"/>
  </w15:person>
  <w15:person w15:author="Marcelo Pazos">
    <w15:presenceInfo w15:providerId="None" w15:userId="Marcelo Pazo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doNotDisplayPageBoundaries/>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31E3E"/>
    <w:rsid w:val="00036BB4"/>
    <w:rsid w:val="00040418"/>
    <w:rsid w:val="0005152A"/>
    <w:rsid w:val="000764D2"/>
    <w:rsid w:val="00086AEB"/>
    <w:rsid w:val="00092BDB"/>
    <w:rsid w:val="000A6394"/>
    <w:rsid w:val="000B7FED"/>
    <w:rsid w:val="000C038A"/>
    <w:rsid w:val="000C4E23"/>
    <w:rsid w:val="000C6598"/>
    <w:rsid w:val="000D44B3"/>
    <w:rsid w:val="000D5BFE"/>
    <w:rsid w:val="000E4ED4"/>
    <w:rsid w:val="00102A5F"/>
    <w:rsid w:val="001031CB"/>
    <w:rsid w:val="0010739F"/>
    <w:rsid w:val="00145D43"/>
    <w:rsid w:val="00157423"/>
    <w:rsid w:val="001604D7"/>
    <w:rsid w:val="00165195"/>
    <w:rsid w:val="00173770"/>
    <w:rsid w:val="001773A8"/>
    <w:rsid w:val="00192C46"/>
    <w:rsid w:val="001A08B3"/>
    <w:rsid w:val="001A0F48"/>
    <w:rsid w:val="001A2CA0"/>
    <w:rsid w:val="001A7B60"/>
    <w:rsid w:val="001B52F0"/>
    <w:rsid w:val="001B5DED"/>
    <w:rsid w:val="001B7A65"/>
    <w:rsid w:val="001E41F3"/>
    <w:rsid w:val="001F184B"/>
    <w:rsid w:val="001F4EF7"/>
    <w:rsid w:val="00203B53"/>
    <w:rsid w:val="0021436B"/>
    <w:rsid w:val="00214918"/>
    <w:rsid w:val="0022799E"/>
    <w:rsid w:val="00240844"/>
    <w:rsid w:val="002570D7"/>
    <w:rsid w:val="0026004D"/>
    <w:rsid w:val="002640DD"/>
    <w:rsid w:val="0026664C"/>
    <w:rsid w:val="002728C0"/>
    <w:rsid w:val="00275D12"/>
    <w:rsid w:val="00284FEB"/>
    <w:rsid w:val="002860C4"/>
    <w:rsid w:val="00293908"/>
    <w:rsid w:val="00293CDA"/>
    <w:rsid w:val="00293D00"/>
    <w:rsid w:val="002B5741"/>
    <w:rsid w:val="002C07BA"/>
    <w:rsid w:val="002E2465"/>
    <w:rsid w:val="002E34B3"/>
    <w:rsid w:val="002E472E"/>
    <w:rsid w:val="002F2412"/>
    <w:rsid w:val="002F2886"/>
    <w:rsid w:val="002F3489"/>
    <w:rsid w:val="002F69F7"/>
    <w:rsid w:val="00300C10"/>
    <w:rsid w:val="00303730"/>
    <w:rsid w:val="00305409"/>
    <w:rsid w:val="00305CDB"/>
    <w:rsid w:val="003064C1"/>
    <w:rsid w:val="0030664E"/>
    <w:rsid w:val="00313289"/>
    <w:rsid w:val="00313F28"/>
    <w:rsid w:val="00321478"/>
    <w:rsid w:val="003609EF"/>
    <w:rsid w:val="0036231A"/>
    <w:rsid w:val="00374DD4"/>
    <w:rsid w:val="003A55A6"/>
    <w:rsid w:val="003C5784"/>
    <w:rsid w:val="003D35C2"/>
    <w:rsid w:val="003E1A36"/>
    <w:rsid w:val="0040743C"/>
    <w:rsid w:val="00410371"/>
    <w:rsid w:val="004242F1"/>
    <w:rsid w:val="00427E5F"/>
    <w:rsid w:val="004448EE"/>
    <w:rsid w:val="00481C90"/>
    <w:rsid w:val="004B5C3C"/>
    <w:rsid w:val="004B75B7"/>
    <w:rsid w:val="004C0EBF"/>
    <w:rsid w:val="004D0AB8"/>
    <w:rsid w:val="004D339B"/>
    <w:rsid w:val="0051580D"/>
    <w:rsid w:val="005211CD"/>
    <w:rsid w:val="00547111"/>
    <w:rsid w:val="005578C2"/>
    <w:rsid w:val="00577692"/>
    <w:rsid w:val="00581964"/>
    <w:rsid w:val="00592D74"/>
    <w:rsid w:val="00593499"/>
    <w:rsid w:val="005E2646"/>
    <w:rsid w:val="005E2C44"/>
    <w:rsid w:val="005E7204"/>
    <w:rsid w:val="00605C05"/>
    <w:rsid w:val="00621188"/>
    <w:rsid w:val="006257ED"/>
    <w:rsid w:val="00632026"/>
    <w:rsid w:val="00641575"/>
    <w:rsid w:val="00665C47"/>
    <w:rsid w:val="006803BE"/>
    <w:rsid w:val="006948D3"/>
    <w:rsid w:val="006957BB"/>
    <w:rsid w:val="00695808"/>
    <w:rsid w:val="006A6DC3"/>
    <w:rsid w:val="006B46FB"/>
    <w:rsid w:val="006C3306"/>
    <w:rsid w:val="006C4460"/>
    <w:rsid w:val="006C4A37"/>
    <w:rsid w:val="006E21FB"/>
    <w:rsid w:val="007036E7"/>
    <w:rsid w:val="00703807"/>
    <w:rsid w:val="007038A4"/>
    <w:rsid w:val="00705684"/>
    <w:rsid w:val="007065B7"/>
    <w:rsid w:val="007176FF"/>
    <w:rsid w:val="00727C74"/>
    <w:rsid w:val="007357AA"/>
    <w:rsid w:val="007554D5"/>
    <w:rsid w:val="00783F41"/>
    <w:rsid w:val="00792342"/>
    <w:rsid w:val="00795E00"/>
    <w:rsid w:val="007977A8"/>
    <w:rsid w:val="007A1539"/>
    <w:rsid w:val="007B1B22"/>
    <w:rsid w:val="007B512A"/>
    <w:rsid w:val="007C2097"/>
    <w:rsid w:val="007C5948"/>
    <w:rsid w:val="007C7FC1"/>
    <w:rsid w:val="007D0D61"/>
    <w:rsid w:val="007D6A07"/>
    <w:rsid w:val="007D71AE"/>
    <w:rsid w:val="007F7259"/>
    <w:rsid w:val="008040A8"/>
    <w:rsid w:val="0082524B"/>
    <w:rsid w:val="008279FA"/>
    <w:rsid w:val="008364A0"/>
    <w:rsid w:val="00851E34"/>
    <w:rsid w:val="008626E7"/>
    <w:rsid w:val="008635F5"/>
    <w:rsid w:val="00870EE7"/>
    <w:rsid w:val="00886053"/>
    <w:rsid w:val="008863B9"/>
    <w:rsid w:val="008A45A6"/>
    <w:rsid w:val="008B74E4"/>
    <w:rsid w:val="008C4E55"/>
    <w:rsid w:val="008E2750"/>
    <w:rsid w:val="008F3789"/>
    <w:rsid w:val="008F686C"/>
    <w:rsid w:val="00911ECC"/>
    <w:rsid w:val="009148DE"/>
    <w:rsid w:val="00941E30"/>
    <w:rsid w:val="009544E7"/>
    <w:rsid w:val="00955155"/>
    <w:rsid w:val="0095693E"/>
    <w:rsid w:val="009777D9"/>
    <w:rsid w:val="00983BA2"/>
    <w:rsid w:val="00991B88"/>
    <w:rsid w:val="0099732D"/>
    <w:rsid w:val="009A5753"/>
    <w:rsid w:val="009A579D"/>
    <w:rsid w:val="009C1A29"/>
    <w:rsid w:val="009D2969"/>
    <w:rsid w:val="009E3297"/>
    <w:rsid w:val="009F4AE8"/>
    <w:rsid w:val="009F645E"/>
    <w:rsid w:val="009F68FB"/>
    <w:rsid w:val="009F734F"/>
    <w:rsid w:val="00A037AF"/>
    <w:rsid w:val="00A246B6"/>
    <w:rsid w:val="00A346F3"/>
    <w:rsid w:val="00A47178"/>
    <w:rsid w:val="00A47E70"/>
    <w:rsid w:val="00A50CF0"/>
    <w:rsid w:val="00A55BA1"/>
    <w:rsid w:val="00A60746"/>
    <w:rsid w:val="00A71426"/>
    <w:rsid w:val="00A72F13"/>
    <w:rsid w:val="00A7577A"/>
    <w:rsid w:val="00A7671C"/>
    <w:rsid w:val="00A85562"/>
    <w:rsid w:val="00A878AB"/>
    <w:rsid w:val="00AA2CBC"/>
    <w:rsid w:val="00AB6578"/>
    <w:rsid w:val="00AC5820"/>
    <w:rsid w:val="00AD0784"/>
    <w:rsid w:val="00AD1CD8"/>
    <w:rsid w:val="00AD5633"/>
    <w:rsid w:val="00B249DE"/>
    <w:rsid w:val="00B258BB"/>
    <w:rsid w:val="00B459BA"/>
    <w:rsid w:val="00B642B0"/>
    <w:rsid w:val="00B67B97"/>
    <w:rsid w:val="00B968C8"/>
    <w:rsid w:val="00BA3EC5"/>
    <w:rsid w:val="00BA51D9"/>
    <w:rsid w:val="00BB5DFC"/>
    <w:rsid w:val="00BD279D"/>
    <w:rsid w:val="00BD6BB8"/>
    <w:rsid w:val="00BE773F"/>
    <w:rsid w:val="00C13E73"/>
    <w:rsid w:val="00C13E79"/>
    <w:rsid w:val="00C50DC4"/>
    <w:rsid w:val="00C60F05"/>
    <w:rsid w:val="00C66BA2"/>
    <w:rsid w:val="00C90BBE"/>
    <w:rsid w:val="00C9114C"/>
    <w:rsid w:val="00C9427C"/>
    <w:rsid w:val="00C95985"/>
    <w:rsid w:val="00CA33DF"/>
    <w:rsid w:val="00CA6559"/>
    <w:rsid w:val="00CA7E31"/>
    <w:rsid w:val="00CC3EF0"/>
    <w:rsid w:val="00CC5026"/>
    <w:rsid w:val="00CC68D0"/>
    <w:rsid w:val="00D03F9A"/>
    <w:rsid w:val="00D06D51"/>
    <w:rsid w:val="00D21786"/>
    <w:rsid w:val="00D24991"/>
    <w:rsid w:val="00D3004A"/>
    <w:rsid w:val="00D50255"/>
    <w:rsid w:val="00D512A2"/>
    <w:rsid w:val="00D66520"/>
    <w:rsid w:val="00D821EC"/>
    <w:rsid w:val="00D85A84"/>
    <w:rsid w:val="00DB6238"/>
    <w:rsid w:val="00DE34CF"/>
    <w:rsid w:val="00DE4FDD"/>
    <w:rsid w:val="00E13F3D"/>
    <w:rsid w:val="00E34898"/>
    <w:rsid w:val="00E3673B"/>
    <w:rsid w:val="00E67AC1"/>
    <w:rsid w:val="00E74A98"/>
    <w:rsid w:val="00E76A26"/>
    <w:rsid w:val="00EB09B7"/>
    <w:rsid w:val="00EB0BB8"/>
    <w:rsid w:val="00EB77C6"/>
    <w:rsid w:val="00EE7D7C"/>
    <w:rsid w:val="00F04366"/>
    <w:rsid w:val="00F12A3C"/>
    <w:rsid w:val="00F16F2A"/>
    <w:rsid w:val="00F258D9"/>
    <w:rsid w:val="00F25D98"/>
    <w:rsid w:val="00F300FB"/>
    <w:rsid w:val="00F361C6"/>
    <w:rsid w:val="00F41FAD"/>
    <w:rsid w:val="00F70371"/>
    <w:rsid w:val="00F7184D"/>
    <w:rsid w:val="00FB6386"/>
    <w:rsid w:val="00FC681E"/>
    <w:rsid w:val="00FD7926"/>
    <w:rsid w:val="00FE6CCC"/>
    <w:rsid w:val="00FF000F"/>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uiPriority="9" w:qFormat="1"/>
    <w:lsdException w:name="heading 2" w:qFormat="1"/>
    <w:lsdException w:name="heading 3" w:uiPriority="9" w:qFormat="1"/>
    <w:lsdException w:name="heading 4" w:uiPriority="9"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F4EF7"/>
    <w:pPr>
      <w:spacing w:after="180"/>
    </w:pPr>
    <w:rPr>
      <w:rFonts w:ascii="Times New Roman" w:hAnsi="Times New Roman"/>
      <w:lang w:val="en-GB" w:eastAsia="en-US"/>
    </w:rPr>
  </w:style>
  <w:style w:type="paragraph" w:styleId="1">
    <w:name w:val="heading 1"/>
    <w:next w:val="a"/>
    <w:link w:val="1Char"/>
    <w:uiPriority w:val="9"/>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link w:val="3Char"/>
    <w:uiPriority w:val="9"/>
    <w:qFormat/>
    <w:rsid w:val="000B7FED"/>
    <w:pPr>
      <w:spacing w:before="120"/>
      <w:outlineLvl w:val="2"/>
    </w:pPr>
    <w:rPr>
      <w:sz w:val="28"/>
    </w:rPr>
  </w:style>
  <w:style w:type="paragraph" w:styleId="4">
    <w:name w:val="heading 4"/>
    <w:basedOn w:val="3"/>
    <w:next w:val="a"/>
    <w:link w:val="4Char"/>
    <w:uiPriority w:val="9"/>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Char"/>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link w:val="Char"/>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table" w:styleId="af1">
    <w:name w:val="Table Grid"/>
    <w:basedOn w:val="a1"/>
    <w:rsid w:val="000C4E2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Char">
    <w:name w:val="제목 3 Char"/>
    <w:basedOn w:val="a0"/>
    <w:link w:val="3"/>
    <w:uiPriority w:val="9"/>
    <w:rsid w:val="00313F28"/>
    <w:rPr>
      <w:rFonts w:ascii="Arial" w:hAnsi="Arial"/>
      <w:sz w:val="28"/>
      <w:lang w:val="en-GB" w:eastAsia="en-US"/>
    </w:rPr>
  </w:style>
  <w:style w:type="character" w:customStyle="1" w:styleId="4Char">
    <w:name w:val="제목 4 Char"/>
    <w:basedOn w:val="a0"/>
    <w:link w:val="4"/>
    <w:uiPriority w:val="9"/>
    <w:rsid w:val="00313F28"/>
    <w:rPr>
      <w:rFonts w:ascii="Arial" w:hAnsi="Arial"/>
      <w:sz w:val="24"/>
      <w:lang w:val="en-GB" w:eastAsia="en-US"/>
    </w:rPr>
  </w:style>
  <w:style w:type="character" w:customStyle="1" w:styleId="THChar">
    <w:name w:val="TH Char"/>
    <w:link w:val="TH"/>
    <w:qFormat/>
    <w:rsid w:val="00313F28"/>
    <w:rPr>
      <w:rFonts w:ascii="Arial" w:hAnsi="Arial"/>
      <w:b/>
      <w:lang w:val="en-GB" w:eastAsia="en-US"/>
    </w:rPr>
  </w:style>
  <w:style w:type="character" w:customStyle="1" w:styleId="TALCar">
    <w:name w:val="TAL Car"/>
    <w:link w:val="TAL"/>
    <w:rsid w:val="00313F28"/>
    <w:rPr>
      <w:rFonts w:ascii="Arial" w:hAnsi="Arial"/>
      <w:sz w:val="18"/>
      <w:lang w:val="en-GB" w:eastAsia="en-US"/>
    </w:rPr>
  </w:style>
  <w:style w:type="character" w:customStyle="1" w:styleId="B1Char">
    <w:name w:val="B1 Char"/>
    <w:link w:val="B1"/>
    <w:rsid w:val="00313F28"/>
    <w:rPr>
      <w:rFonts w:ascii="Times New Roman" w:hAnsi="Times New Roman"/>
      <w:lang w:val="en-GB" w:eastAsia="en-US"/>
    </w:rPr>
  </w:style>
  <w:style w:type="character" w:customStyle="1" w:styleId="NOChar">
    <w:name w:val="NO Char"/>
    <w:link w:val="NO"/>
    <w:rsid w:val="00313F28"/>
    <w:rPr>
      <w:rFonts w:ascii="Times New Roman" w:hAnsi="Times New Roman"/>
      <w:lang w:val="en-GB" w:eastAsia="en-US"/>
    </w:rPr>
  </w:style>
  <w:style w:type="character" w:customStyle="1" w:styleId="TFChar">
    <w:name w:val="TF Char"/>
    <w:link w:val="TF"/>
    <w:rsid w:val="00313F28"/>
    <w:rPr>
      <w:rFonts w:ascii="Arial" w:hAnsi="Arial"/>
      <w:b/>
      <w:lang w:val="en-GB" w:eastAsia="en-US"/>
    </w:rPr>
  </w:style>
  <w:style w:type="paragraph" w:styleId="af2">
    <w:name w:val="Revision"/>
    <w:hidden/>
    <w:uiPriority w:val="99"/>
    <w:semiHidden/>
    <w:rsid w:val="00E3673B"/>
    <w:rPr>
      <w:rFonts w:ascii="Times New Roman" w:hAnsi="Times New Roman"/>
      <w:lang w:val="en-GB" w:eastAsia="en-US"/>
    </w:rPr>
  </w:style>
  <w:style w:type="character" w:customStyle="1" w:styleId="Char">
    <w:name w:val="메모 텍스트 Char"/>
    <w:basedOn w:val="a0"/>
    <w:link w:val="ac"/>
    <w:semiHidden/>
    <w:rsid w:val="00300C10"/>
    <w:rPr>
      <w:rFonts w:ascii="Times New Roman" w:hAnsi="Times New Roman"/>
      <w:lang w:val="en-GB" w:eastAsia="en-US"/>
    </w:rPr>
  </w:style>
  <w:style w:type="character" w:customStyle="1" w:styleId="1Char">
    <w:name w:val="제목 1 Char"/>
    <w:basedOn w:val="a0"/>
    <w:link w:val="1"/>
    <w:uiPriority w:val="9"/>
    <w:rsid w:val="004448EE"/>
    <w:rPr>
      <w:rFonts w:ascii="Arial" w:hAnsi="Arial"/>
      <w:sz w:val="36"/>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package" Target="embeddings/Microsoft_Visio_Drawing.vsdx"/><Relationship Id="rId18" Type="http://schemas.openxmlformats.org/officeDocument/2006/relationships/header" Target="header2.xm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1.emf"/><Relationship Id="rId17" Type="http://schemas.microsoft.com/office/2011/relationships/commentsExtended" Target="commentsExtended.xml"/><Relationship Id="rId25" Type="http://schemas.microsoft.com/office/2018/08/relationships/commentsExtensible" Target="commentsExtensible.xml"/><Relationship Id="rId2" Type="http://schemas.openxmlformats.org/officeDocument/2006/relationships/customXml" Target="../customXml/item1.xml"/><Relationship Id="rId16" Type="http://schemas.openxmlformats.org/officeDocument/2006/relationships/comments" Target="comments.xml"/><Relationship Id="rId20"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24" Type="http://schemas.microsoft.com/office/2016/09/relationships/commentsIds" Target="commentsIds.xm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theme" Target="theme/theme1.xml"/><Relationship Id="rId10" Type="http://schemas.openxmlformats.org/officeDocument/2006/relationships/hyperlink" Target="http://www.3gpp.org/ftp/Specs/html-info/21900.htm" TargetMode="External"/><Relationship Id="rId19" Type="http://schemas.openxmlformats.org/officeDocument/2006/relationships/header" Target="header3.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2.emf"/><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992944A-8580-4691-8FAF-219F3660CC3E}">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dot</Template>
  <TotalTime>1</TotalTime>
  <Pages>1</Pages>
  <Words>4941</Words>
  <Characters>28164</Characters>
  <Application>Microsoft Office Word</Application>
  <DocSecurity>0</DocSecurity>
  <Lines>234</Lines>
  <Paragraphs>66</Paragraphs>
  <ScaleCrop>false</ScaleCrop>
  <HeadingPairs>
    <vt:vector size="6" baseType="variant">
      <vt:variant>
        <vt:lpstr>제목</vt:lpstr>
      </vt:variant>
      <vt:variant>
        <vt:i4>1</vt:i4>
      </vt:variant>
      <vt:variant>
        <vt:lpstr>Title</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3303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yunkoo Yang (Samsung2)</cp:lastModifiedBy>
  <cp:revision>4</cp:revision>
  <cp:lastPrinted>1900-01-01T08:00:00Z</cp:lastPrinted>
  <dcterms:created xsi:type="dcterms:W3CDTF">2023-02-21T23:08:00Z</dcterms:created>
  <dcterms:modified xsi:type="dcterms:W3CDTF">2023-02-21T23: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22</vt:lpwstr>
  </property>
  <property fmtid="{D5CDD505-2E9C-101B-9397-08002B2CF9AE}" pid="4" name="MtgTitle">
    <vt:lpwstr/>
  </property>
  <property fmtid="{D5CDD505-2E9C-101B-9397-08002B2CF9AE}" pid="5" name="Location">
    <vt:lpwstr>Athens</vt:lpwstr>
  </property>
  <property fmtid="{D5CDD505-2E9C-101B-9397-08002B2CF9AE}" pid="6" name="Country">
    <vt:lpwstr>Greece</vt:lpwstr>
  </property>
  <property fmtid="{D5CDD505-2E9C-101B-9397-08002B2CF9AE}" pid="7" name="StartDate">
    <vt:lpwstr>20th Feb 2023</vt:lpwstr>
  </property>
  <property fmtid="{D5CDD505-2E9C-101B-9397-08002B2CF9AE}" pid="8" name="EndDate">
    <vt:lpwstr>24th Feb 2023</vt:lpwstr>
  </property>
  <property fmtid="{D5CDD505-2E9C-101B-9397-08002B2CF9AE}" pid="9" name="Tdoc#">
    <vt:lpwstr>S4-230038</vt:lpwstr>
  </property>
  <property fmtid="{D5CDD505-2E9C-101B-9397-08002B2CF9AE}" pid="10" name="Spec#">
    <vt:lpwstr>26.114</vt:lpwstr>
  </property>
  <property fmtid="{D5CDD505-2E9C-101B-9397-08002B2CF9AE}" pid="11" name="Cr#">
    <vt:lpwstr>0530</vt:lpwstr>
  </property>
  <property fmtid="{D5CDD505-2E9C-101B-9397-08002B2CF9AE}" pid="12" name="Revision">
    <vt:lpwstr>4</vt:lpwstr>
  </property>
  <property fmtid="{D5CDD505-2E9C-101B-9397-08002B2CF9AE}" pid="13" name="Version">
    <vt:lpwstr>18.1.0</vt:lpwstr>
  </property>
  <property fmtid="{D5CDD505-2E9C-101B-9397-08002B2CF9AE}" pid="14" name="CrTitle">
    <vt:lpwstr>Adding 3gpp-req-app attribute to SDP negotiation of IMS data channels</vt:lpwstr>
  </property>
  <property fmtid="{D5CDD505-2E9C-101B-9397-08002B2CF9AE}" pid="15" name="SourceIfWg">
    <vt:lpwstr>Qualcomm Europe Inc. Sweden</vt:lpwstr>
  </property>
  <property fmtid="{D5CDD505-2E9C-101B-9397-08002B2CF9AE}" pid="16" name="SourceIfTsg">
    <vt:lpwstr/>
  </property>
  <property fmtid="{D5CDD505-2E9C-101B-9397-08002B2CF9AE}" pid="17" name="RelatedWis">
    <vt:lpwstr>TEI18</vt:lpwstr>
  </property>
  <property fmtid="{D5CDD505-2E9C-101B-9397-08002B2CF9AE}" pid="18" name="Cat">
    <vt:lpwstr>B</vt:lpwstr>
  </property>
  <property fmtid="{D5CDD505-2E9C-101B-9397-08002B2CF9AE}" pid="19" name="ResDate">
    <vt:lpwstr/>
  </property>
  <property fmtid="{D5CDD505-2E9C-101B-9397-08002B2CF9AE}" pid="20" name="Release">
    <vt:lpwstr>Rel-18</vt:lpwstr>
  </property>
</Properties>
</file>